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64D" w:rsidRPr="00542339" w:rsidRDefault="00EC349B"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rPr>
      </w:sdtEndPr>
      <w:sdtContent>
        <w:p w:rsidR="005C2477" w:rsidRDefault="005C2477">
          <w:pPr>
            <w:pStyle w:val="TOCHeading"/>
          </w:pPr>
          <w:r>
            <w:t>Contents</w:t>
          </w:r>
        </w:p>
        <w:p w:rsidR="005C2477" w:rsidRDefault="00EC349B">
          <w:pPr>
            <w:pStyle w:val="TOC1"/>
            <w:tabs>
              <w:tab w:val="right" w:leader="dot" w:pos="8778"/>
            </w:tabs>
            <w:rPr>
              <w:rFonts w:asciiTheme="minorHAnsi" w:eastAsiaTheme="minorEastAsia" w:hAnsiTheme="minorHAnsi"/>
              <w:noProof/>
              <w:sz w:val="22"/>
            </w:rPr>
          </w:pPr>
          <w:r w:rsidRPr="00EC349B">
            <w:fldChar w:fldCharType="begin"/>
          </w:r>
          <w:r w:rsidR="005C2477">
            <w:instrText xml:space="preserve"> TOC \o "1-3" \h \z \u </w:instrText>
          </w:r>
          <w:r w:rsidRPr="00EC349B">
            <w:fldChar w:fldCharType="separate"/>
          </w:r>
          <w:hyperlink w:anchor="_Toc324340524" w:history="1">
            <w:r w:rsidR="005C2477" w:rsidRPr="00897312">
              <w:rPr>
                <w:rStyle w:val="Hyperlink"/>
                <w:noProof/>
              </w:rPr>
              <w:t>PHIẾU GIAO NHIỆM VỤ ĐỒ ÁN TỐT NGHIỆP</w:t>
            </w:r>
            <w:r w:rsidR="005C2477">
              <w:rPr>
                <w:noProof/>
                <w:webHidden/>
              </w:rPr>
              <w:tab/>
            </w:r>
            <w:r>
              <w:rPr>
                <w:noProof/>
                <w:webHidden/>
              </w:rPr>
              <w:fldChar w:fldCharType="begin"/>
            </w:r>
            <w:r w:rsidR="005C2477">
              <w:rPr>
                <w:noProof/>
                <w:webHidden/>
              </w:rPr>
              <w:instrText xml:space="preserve"> PAGEREF _Toc324340524 \h </w:instrText>
            </w:r>
            <w:r>
              <w:rPr>
                <w:noProof/>
                <w:webHidden/>
              </w:rPr>
            </w:r>
            <w:r>
              <w:rPr>
                <w:noProof/>
                <w:webHidden/>
              </w:rPr>
              <w:fldChar w:fldCharType="separate"/>
            </w:r>
            <w:r w:rsidR="005C2477">
              <w:rPr>
                <w:noProof/>
                <w:webHidden/>
              </w:rPr>
              <w:t>2</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25" w:history="1">
            <w:r w:rsidR="005C2477" w:rsidRPr="00897312">
              <w:rPr>
                <w:rStyle w:val="Hyperlink"/>
                <w:noProof/>
              </w:rPr>
              <w:t>LỜI CẢM ƠN</w:t>
            </w:r>
            <w:r w:rsidR="005C2477">
              <w:rPr>
                <w:noProof/>
                <w:webHidden/>
              </w:rPr>
              <w:tab/>
            </w:r>
            <w:r>
              <w:rPr>
                <w:noProof/>
                <w:webHidden/>
              </w:rPr>
              <w:fldChar w:fldCharType="begin"/>
            </w:r>
            <w:r w:rsidR="005C2477">
              <w:rPr>
                <w:noProof/>
                <w:webHidden/>
              </w:rPr>
              <w:instrText xml:space="preserve"> PAGEREF _Toc324340525 \h </w:instrText>
            </w:r>
            <w:r>
              <w:rPr>
                <w:noProof/>
                <w:webHidden/>
              </w:rPr>
            </w:r>
            <w:r>
              <w:rPr>
                <w:noProof/>
                <w:webHidden/>
              </w:rPr>
              <w:fldChar w:fldCharType="separate"/>
            </w:r>
            <w:r w:rsidR="005C2477">
              <w:rPr>
                <w:noProof/>
                <w:webHidden/>
              </w:rPr>
              <w:t>3</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26" w:history="1">
            <w:r w:rsidR="005C2477" w:rsidRPr="00897312">
              <w:rPr>
                <w:rStyle w:val="Hyperlink"/>
                <w:noProof/>
              </w:rPr>
              <w:t>TÓM TẮT NỘI DUNG ĐỒ ÁN TỐT NGHIỆP</w:t>
            </w:r>
            <w:r w:rsidR="005C2477">
              <w:rPr>
                <w:noProof/>
                <w:webHidden/>
              </w:rPr>
              <w:tab/>
            </w:r>
            <w:r>
              <w:rPr>
                <w:noProof/>
                <w:webHidden/>
              </w:rPr>
              <w:fldChar w:fldCharType="begin"/>
            </w:r>
            <w:r w:rsidR="005C2477">
              <w:rPr>
                <w:noProof/>
                <w:webHidden/>
              </w:rPr>
              <w:instrText xml:space="preserve"> PAGEREF _Toc324340526 \h </w:instrText>
            </w:r>
            <w:r>
              <w:rPr>
                <w:noProof/>
                <w:webHidden/>
              </w:rPr>
            </w:r>
            <w:r>
              <w:rPr>
                <w:noProof/>
                <w:webHidden/>
              </w:rPr>
              <w:fldChar w:fldCharType="separate"/>
            </w:r>
            <w:r w:rsidR="005C2477">
              <w:rPr>
                <w:noProof/>
                <w:webHidden/>
              </w:rPr>
              <w:t>4</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27" w:history="1">
            <w:r w:rsidR="005C2477" w:rsidRPr="00897312">
              <w:rPr>
                <w:rStyle w:val="Hyperlink"/>
                <w:noProof/>
              </w:rPr>
              <w:t>MỞ ĐẦU</w:t>
            </w:r>
            <w:r w:rsidR="005C2477">
              <w:rPr>
                <w:noProof/>
                <w:webHidden/>
              </w:rPr>
              <w:tab/>
            </w:r>
            <w:r>
              <w:rPr>
                <w:noProof/>
                <w:webHidden/>
              </w:rPr>
              <w:fldChar w:fldCharType="begin"/>
            </w:r>
            <w:r w:rsidR="005C2477">
              <w:rPr>
                <w:noProof/>
                <w:webHidden/>
              </w:rPr>
              <w:instrText xml:space="preserve"> PAGEREF _Toc324340527 \h </w:instrText>
            </w:r>
            <w:r>
              <w:rPr>
                <w:noProof/>
                <w:webHidden/>
              </w:rPr>
            </w:r>
            <w:r>
              <w:rPr>
                <w:noProof/>
                <w:webHidden/>
              </w:rPr>
              <w:fldChar w:fldCharType="separate"/>
            </w:r>
            <w:r w:rsidR="005C2477">
              <w:rPr>
                <w:noProof/>
                <w:webHidden/>
              </w:rPr>
              <w:t>5</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28" w:history="1">
            <w:r w:rsidR="005C2477" w:rsidRPr="00897312">
              <w:rPr>
                <w:rStyle w:val="Hyperlink"/>
                <w:noProof/>
              </w:rPr>
              <w:t>PHẦN 1: ĐẶT VẤN ĐỀ VÀ ĐỊNH HƯỚNG GIẢI PHÁP</w:t>
            </w:r>
            <w:r w:rsidR="005C2477">
              <w:rPr>
                <w:noProof/>
                <w:webHidden/>
              </w:rPr>
              <w:tab/>
            </w:r>
            <w:r>
              <w:rPr>
                <w:noProof/>
                <w:webHidden/>
              </w:rPr>
              <w:fldChar w:fldCharType="begin"/>
            </w:r>
            <w:r w:rsidR="005C2477">
              <w:rPr>
                <w:noProof/>
                <w:webHidden/>
              </w:rPr>
              <w:instrText xml:space="preserve"> PAGEREF _Toc324340528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29"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Nhiệm vụ đề tài</w:t>
            </w:r>
            <w:r w:rsidR="005C2477">
              <w:rPr>
                <w:noProof/>
                <w:webHidden/>
              </w:rPr>
              <w:tab/>
            </w:r>
            <w:r>
              <w:rPr>
                <w:noProof/>
                <w:webHidden/>
              </w:rPr>
              <w:fldChar w:fldCharType="begin"/>
            </w:r>
            <w:r w:rsidR="005C2477">
              <w:rPr>
                <w:noProof/>
                <w:webHidden/>
              </w:rPr>
              <w:instrText xml:space="preserve"> PAGEREF _Toc324340529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3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giải quyết các vấn đề đặt ra</w:t>
            </w:r>
            <w:r w:rsidR="005C2477">
              <w:rPr>
                <w:noProof/>
                <w:webHidden/>
              </w:rPr>
              <w:tab/>
            </w:r>
            <w:r>
              <w:rPr>
                <w:noProof/>
                <w:webHidden/>
              </w:rPr>
              <w:fldChar w:fldCharType="begin"/>
            </w:r>
            <w:r w:rsidR="005C2477">
              <w:rPr>
                <w:noProof/>
                <w:webHidden/>
              </w:rPr>
              <w:instrText xml:space="preserve"> PAGEREF _Toc324340530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3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Cơ sở lý thuyết và công cụ</w:t>
            </w:r>
            <w:r w:rsidR="005C2477">
              <w:rPr>
                <w:noProof/>
                <w:webHidden/>
              </w:rPr>
              <w:tab/>
            </w:r>
            <w:r>
              <w:rPr>
                <w:noProof/>
                <w:webHidden/>
              </w:rPr>
              <w:fldChar w:fldCharType="begin"/>
            </w:r>
            <w:r w:rsidR="005C2477">
              <w:rPr>
                <w:noProof/>
                <w:webHidden/>
              </w:rPr>
              <w:instrText xml:space="preserve"> PAGEREF _Toc324340531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3"/>
            <w:tabs>
              <w:tab w:val="left" w:pos="1320"/>
              <w:tab w:val="right" w:leader="dot" w:pos="8778"/>
            </w:tabs>
            <w:rPr>
              <w:rFonts w:asciiTheme="minorHAnsi" w:eastAsiaTheme="minorEastAsia" w:hAnsiTheme="minorHAnsi"/>
              <w:noProof/>
              <w:sz w:val="22"/>
            </w:rPr>
          </w:pPr>
          <w:hyperlink w:anchor="_Toc324340532" w:history="1">
            <w:r w:rsidR="005C2477" w:rsidRPr="00897312">
              <w:rPr>
                <w:rStyle w:val="Hyperlink"/>
                <w:noProof/>
              </w:rPr>
              <w:t>3.1.</w:t>
            </w:r>
            <w:r w:rsidR="005C2477">
              <w:rPr>
                <w:rFonts w:asciiTheme="minorHAnsi" w:eastAsiaTheme="minorEastAsia" w:hAnsiTheme="minorHAnsi"/>
                <w:noProof/>
                <w:sz w:val="22"/>
              </w:rPr>
              <w:tab/>
            </w:r>
            <w:r w:rsidR="005C2477" w:rsidRPr="00897312">
              <w:rPr>
                <w:rStyle w:val="Hyperlink"/>
                <w:noProof/>
              </w:rPr>
              <w:t>Android Programming</w:t>
            </w:r>
            <w:r w:rsidR="005C2477">
              <w:rPr>
                <w:noProof/>
                <w:webHidden/>
              </w:rPr>
              <w:tab/>
            </w:r>
            <w:r>
              <w:rPr>
                <w:noProof/>
                <w:webHidden/>
              </w:rPr>
              <w:fldChar w:fldCharType="begin"/>
            </w:r>
            <w:r w:rsidR="005C2477">
              <w:rPr>
                <w:noProof/>
                <w:webHidden/>
              </w:rPr>
              <w:instrText xml:space="preserve"> PAGEREF _Toc324340532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3"/>
            <w:tabs>
              <w:tab w:val="left" w:pos="1320"/>
              <w:tab w:val="right" w:leader="dot" w:pos="8778"/>
            </w:tabs>
            <w:rPr>
              <w:rFonts w:asciiTheme="minorHAnsi" w:eastAsiaTheme="minorEastAsia" w:hAnsiTheme="minorHAnsi"/>
              <w:noProof/>
              <w:sz w:val="22"/>
            </w:rPr>
          </w:pPr>
          <w:hyperlink w:anchor="_Toc324340533" w:history="1">
            <w:r w:rsidR="005C2477" w:rsidRPr="00897312">
              <w:rPr>
                <w:rStyle w:val="Hyperlink"/>
                <w:noProof/>
              </w:rPr>
              <w:t>3.2.</w:t>
            </w:r>
            <w:r w:rsidR="005C2477">
              <w:rPr>
                <w:rFonts w:asciiTheme="minorHAnsi" w:eastAsiaTheme="minorEastAsia" w:hAnsiTheme="minorHAnsi"/>
                <w:noProof/>
                <w:sz w:val="22"/>
              </w:rPr>
              <w:tab/>
            </w:r>
            <w:r w:rsidR="005C2477" w:rsidRPr="00897312">
              <w:rPr>
                <w:rStyle w:val="Hyperlink"/>
                <w:noProof/>
              </w:rPr>
              <w:t>PHP &amp; MySQL Programming</w:t>
            </w:r>
            <w:r w:rsidR="005C2477">
              <w:rPr>
                <w:noProof/>
                <w:webHidden/>
              </w:rPr>
              <w:tab/>
            </w:r>
            <w:r>
              <w:rPr>
                <w:noProof/>
                <w:webHidden/>
              </w:rPr>
              <w:fldChar w:fldCharType="begin"/>
            </w:r>
            <w:r w:rsidR="005C2477">
              <w:rPr>
                <w:noProof/>
                <w:webHidden/>
              </w:rPr>
              <w:instrText xml:space="preserve"> PAGEREF _Toc324340533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3"/>
            <w:tabs>
              <w:tab w:val="left" w:pos="1320"/>
              <w:tab w:val="right" w:leader="dot" w:pos="8778"/>
            </w:tabs>
            <w:rPr>
              <w:rFonts w:asciiTheme="minorHAnsi" w:eastAsiaTheme="minorEastAsia" w:hAnsiTheme="minorHAnsi"/>
              <w:noProof/>
              <w:sz w:val="22"/>
            </w:rPr>
          </w:pPr>
          <w:hyperlink w:anchor="_Toc324340534" w:history="1">
            <w:r w:rsidR="005C2477" w:rsidRPr="00897312">
              <w:rPr>
                <w:rStyle w:val="Hyperlink"/>
                <w:noProof/>
              </w:rPr>
              <w:t>3.3.</w:t>
            </w:r>
            <w:r w:rsidR="005C2477">
              <w:rPr>
                <w:rFonts w:asciiTheme="minorHAnsi" w:eastAsiaTheme="minorEastAsia" w:hAnsiTheme="minorHAnsi"/>
                <w:noProof/>
                <w:sz w:val="22"/>
              </w:rPr>
              <w:tab/>
            </w:r>
            <w:r w:rsidR="005C2477" w:rsidRPr="00897312">
              <w:rPr>
                <w:rStyle w:val="Hyperlink"/>
                <w:noProof/>
              </w:rPr>
              <w:t>IDE &amp; Tools</w:t>
            </w:r>
            <w:r w:rsidR="005C2477">
              <w:rPr>
                <w:noProof/>
                <w:webHidden/>
              </w:rPr>
              <w:tab/>
            </w:r>
            <w:r>
              <w:rPr>
                <w:noProof/>
                <w:webHidden/>
              </w:rPr>
              <w:fldChar w:fldCharType="begin"/>
            </w:r>
            <w:r w:rsidR="005C2477">
              <w:rPr>
                <w:noProof/>
                <w:webHidden/>
              </w:rPr>
              <w:instrText xml:space="preserve"> PAGEREF _Toc324340534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35" w:history="1">
            <w:r w:rsidR="005C2477" w:rsidRPr="00897312">
              <w:rPr>
                <w:rStyle w:val="Hyperlink"/>
                <w:noProof/>
              </w:rPr>
              <w:t>PHẦN 2: CÁC KẾT QUẢ ĐẠT ĐƯỢC</w:t>
            </w:r>
            <w:r w:rsidR="005C2477">
              <w:rPr>
                <w:noProof/>
                <w:webHidden/>
              </w:rPr>
              <w:tab/>
            </w:r>
            <w:r>
              <w:rPr>
                <w:noProof/>
                <w:webHidden/>
              </w:rPr>
              <w:fldChar w:fldCharType="begin"/>
            </w:r>
            <w:r w:rsidR="005C2477">
              <w:rPr>
                <w:noProof/>
                <w:webHidden/>
              </w:rPr>
              <w:instrText xml:space="preserve"> PAGEREF _Toc324340535 \h </w:instrText>
            </w:r>
            <w:r>
              <w:rPr>
                <w:noProof/>
                <w:webHidden/>
              </w:rPr>
            </w:r>
            <w:r>
              <w:rPr>
                <w:noProof/>
                <w:webHidden/>
              </w:rPr>
              <w:fldChar w:fldCharType="separate"/>
            </w:r>
            <w:r w:rsidR="005C2477">
              <w:rPr>
                <w:noProof/>
                <w:webHidden/>
              </w:rPr>
              <w:t>7</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36"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Phân tích thiết kế chương trình</w:t>
            </w:r>
            <w:r w:rsidR="005C2477">
              <w:rPr>
                <w:noProof/>
                <w:webHidden/>
              </w:rPr>
              <w:tab/>
            </w:r>
            <w:r>
              <w:rPr>
                <w:noProof/>
                <w:webHidden/>
              </w:rPr>
              <w:fldChar w:fldCharType="begin"/>
            </w:r>
            <w:r w:rsidR="005C2477">
              <w:rPr>
                <w:noProof/>
                <w:webHidden/>
              </w:rPr>
              <w:instrText xml:space="preserve"> PAGEREF _Toc324340536 \h </w:instrText>
            </w:r>
            <w:r>
              <w:rPr>
                <w:noProof/>
                <w:webHidden/>
              </w:rPr>
            </w:r>
            <w:r>
              <w:rPr>
                <w:noProof/>
                <w:webHidden/>
              </w:rPr>
              <w:fldChar w:fldCharType="separate"/>
            </w:r>
            <w:r w:rsidR="005C2477">
              <w:rPr>
                <w:noProof/>
                <w:webHidden/>
              </w:rPr>
              <w:t>7</w:t>
            </w:r>
            <w:r>
              <w:rPr>
                <w:noProof/>
                <w:webHidden/>
              </w:rPr>
              <w:fldChar w:fldCharType="end"/>
            </w:r>
          </w:hyperlink>
        </w:p>
        <w:p w:rsidR="005C2477" w:rsidRDefault="00EC349B">
          <w:pPr>
            <w:pStyle w:val="TOC3"/>
            <w:tabs>
              <w:tab w:val="left" w:pos="1320"/>
              <w:tab w:val="right" w:leader="dot" w:pos="8778"/>
            </w:tabs>
            <w:rPr>
              <w:rFonts w:asciiTheme="minorHAnsi" w:eastAsiaTheme="minorEastAsia" w:hAnsiTheme="minorHAnsi"/>
              <w:noProof/>
              <w:sz w:val="22"/>
            </w:rPr>
          </w:pPr>
          <w:hyperlink w:anchor="_Toc324340537" w:history="1">
            <w:r w:rsidR="005C2477" w:rsidRPr="00897312">
              <w:rPr>
                <w:rStyle w:val="Hyperlink"/>
                <w:noProof/>
              </w:rPr>
              <w:t>1.1.</w:t>
            </w:r>
            <w:r w:rsidR="005C2477">
              <w:rPr>
                <w:rFonts w:asciiTheme="minorHAnsi" w:eastAsiaTheme="minorEastAsia" w:hAnsiTheme="minorHAnsi"/>
                <w:noProof/>
                <w:sz w:val="22"/>
              </w:rPr>
              <w:tab/>
            </w:r>
            <w:r w:rsidR="005C2477" w:rsidRPr="00897312">
              <w:rPr>
                <w:rStyle w:val="Hyperlink"/>
                <w:noProof/>
              </w:rPr>
              <w:t>Phân tích biểu đồ usecase</w:t>
            </w:r>
            <w:r w:rsidR="005C2477">
              <w:rPr>
                <w:noProof/>
                <w:webHidden/>
              </w:rPr>
              <w:tab/>
            </w:r>
            <w:r>
              <w:rPr>
                <w:noProof/>
                <w:webHidden/>
              </w:rPr>
              <w:fldChar w:fldCharType="begin"/>
            </w:r>
            <w:r w:rsidR="005C2477">
              <w:rPr>
                <w:noProof/>
                <w:webHidden/>
              </w:rPr>
              <w:instrText xml:space="preserve"> PAGEREF _Toc324340537 \h </w:instrText>
            </w:r>
            <w:r>
              <w:rPr>
                <w:noProof/>
                <w:webHidden/>
              </w:rPr>
            </w:r>
            <w:r>
              <w:rPr>
                <w:noProof/>
                <w:webHidden/>
              </w:rPr>
              <w:fldChar w:fldCharType="separate"/>
            </w:r>
            <w:r w:rsidR="005C2477">
              <w:rPr>
                <w:noProof/>
                <w:webHidden/>
              </w:rPr>
              <w:t>8</w:t>
            </w:r>
            <w:r>
              <w:rPr>
                <w:noProof/>
                <w:webHidden/>
              </w:rPr>
              <w:fldChar w:fldCharType="end"/>
            </w:r>
          </w:hyperlink>
        </w:p>
        <w:p w:rsidR="005C2477" w:rsidRDefault="00EC349B">
          <w:pPr>
            <w:pStyle w:val="TOC3"/>
            <w:tabs>
              <w:tab w:val="left" w:pos="1320"/>
              <w:tab w:val="right" w:leader="dot" w:pos="8778"/>
            </w:tabs>
            <w:rPr>
              <w:rFonts w:asciiTheme="minorHAnsi" w:eastAsiaTheme="minorEastAsia" w:hAnsiTheme="minorHAnsi"/>
              <w:noProof/>
              <w:sz w:val="22"/>
            </w:rPr>
          </w:pPr>
          <w:hyperlink w:anchor="_Toc324340538" w:history="1">
            <w:r w:rsidR="005C2477" w:rsidRPr="00897312">
              <w:rPr>
                <w:rStyle w:val="Hyperlink"/>
                <w:noProof/>
              </w:rPr>
              <w:t>1.2.</w:t>
            </w:r>
            <w:r w:rsidR="005C2477">
              <w:rPr>
                <w:rFonts w:asciiTheme="minorHAnsi" w:eastAsiaTheme="minorEastAsia" w:hAnsiTheme="minorHAnsi"/>
                <w:noProof/>
                <w:sz w:val="22"/>
              </w:rPr>
              <w:tab/>
            </w:r>
            <w:r w:rsidR="005C2477" w:rsidRPr="00897312">
              <w:rPr>
                <w:rStyle w:val="Hyperlink"/>
                <w:noProof/>
              </w:rPr>
              <w:t>Phân tích biểu đồ luồng dữ liệu</w:t>
            </w:r>
            <w:r w:rsidR="005C2477">
              <w:rPr>
                <w:noProof/>
                <w:webHidden/>
              </w:rPr>
              <w:tab/>
            </w:r>
            <w:r>
              <w:rPr>
                <w:noProof/>
                <w:webHidden/>
              </w:rPr>
              <w:fldChar w:fldCharType="begin"/>
            </w:r>
            <w:r w:rsidR="005C2477">
              <w:rPr>
                <w:noProof/>
                <w:webHidden/>
              </w:rPr>
              <w:instrText xml:space="preserve"> PAGEREF _Toc324340538 \h </w:instrText>
            </w:r>
            <w:r>
              <w:rPr>
                <w:noProof/>
                <w:webHidden/>
              </w:rPr>
            </w:r>
            <w:r>
              <w:rPr>
                <w:noProof/>
                <w:webHidden/>
              </w:rPr>
              <w:fldChar w:fldCharType="separate"/>
            </w:r>
            <w:r w:rsidR="005C2477">
              <w:rPr>
                <w:noProof/>
                <w:webHidden/>
              </w:rPr>
              <w:t>11</w:t>
            </w:r>
            <w:r>
              <w:rPr>
                <w:noProof/>
                <w:webHidden/>
              </w:rPr>
              <w:fldChar w:fldCharType="end"/>
            </w:r>
          </w:hyperlink>
        </w:p>
        <w:p w:rsidR="005C2477" w:rsidRDefault="00EC349B">
          <w:pPr>
            <w:pStyle w:val="TOC3"/>
            <w:tabs>
              <w:tab w:val="left" w:pos="1320"/>
              <w:tab w:val="right" w:leader="dot" w:pos="8778"/>
            </w:tabs>
            <w:rPr>
              <w:rFonts w:asciiTheme="minorHAnsi" w:eastAsiaTheme="minorEastAsia" w:hAnsiTheme="minorHAnsi"/>
              <w:noProof/>
              <w:sz w:val="22"/>
            </w:rPr>
          </w:pPr>
          <w:hyperlink w:anchor="_Toc324340539" w:history="1">
            <w:r w:rsidR="005C2477" w:rsidRPr="00897312">
              <w:rPr>
                <w:rStyle w:val="Hyperlink"/>
                <w:noProof/>
              </w:rPr>
              <w:t>1.3.</w:t>
            </w:r>
            <w:r w:rsidR="005C2477">
              <w:rPr>
                <w:rFonts w:asciiTheme="minorHAnsi" w:eastAsiaTheme="minorEastAsia" w:hAnsiTheme="minorHAnsi"/>
                <w:noProof/>
                <w:sz w:val="22"/>
              </w:rPr>
              <w:tab/>
            </w:r>
            <w:r w:rsidR="005C2477" w:rsidRPr="00897312">
              <w:rPr>
                <w:rStyle w:val="Hyperlink"/>
                <w:noProof/>
              </w:rPr>
              <w:t>Phân tích biểu đồ thực thể liên kết và thiết kế dữ liệu</w:t>
            </w:r>
            <w:r w:rsidR="005C2477">
              <w:rPr>
                <w:noProof/>
                <w:webHidden/>
              </w:rPr>
              <w:tab/>
            </w:r>
            <w:r>
              <w:rPr>
                <w:noProof/>
                <w:webHidden/>
              </w:rPr>
              <w:fldChar w:fldCharType="begin"/>
            </w:r>
            <w:r w:rsidR="005C2477">
              <w:rPr>
                <w:noProof/>
                <w:webHidden/>
              </w:rPr>
              <w:instrText xml:space="preserve"> PAGEREF _Toc324340539 \h </w:instrText>
            </w:r>
            <w:r>
              <w:rPr>
                <w:noProof/>
                <w:webHidden/>
              </w:rPr>
            </w:r>
            <w:r>
              <w:rPr>
                <w:noProof/>
                <w:webHidden/>
              </w:rPr>
              <w:fldChar w:fldCharType="separate"/>
            </w:r>
            <w:r w:rsidR="005C2477">
              <w:rPr>
                <w:noProof/>
                <w:webHidden/>
              </w:rPr>
              <w:t>14</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4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Chi tiết kết quả thực hiện, cài đặt và thử nghiệm chương trình</w:t>
            </w:r>
            <w:r w:rsidR="005C2477">
              <w:rPr>
                <w:noProof/>
                <w:webHidden/>
              </w:rPr>
              <w:tab/>
            </w:r>
            <w:r>
              <w:rPr>
                <w:noProof/>
                <w:webHidden/>
              </w:rPr>
              <w:fldChar w:fldCharType="begin"/>
            </w:r>
            <w:r w:rsidR="005C2477">
              <w:rPr>
                <w:noProof/>
                <w:webHidden/>
              </w:rPr>
              <w:instrText xml:space="preserve"> PAGEREF _Toc324340540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4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Thử nghiệm chương trình</w:t>
            </w:r>
            <w:r w:rsidR="005C2477">
              <w:rPr>
                <w:noProof/>
                <w:webHidden/>
              </w:rPr>
              <w:tab/>
            </w:r>
            <w:r>
              <w:rPr>
                <w:noProof/>
                <w:webHidden/>
              </w:rPr>
              <w:fldChar w:fldCharType="begin"/>
            </w:r>
            <w:r w:rsidR="005C2477">
              <w:rPr>
                <w:noProof/>
                <w:webHidden/>
              </w:rPr>
              <w:instrText xml:space="preserve"> PAGEREF _Toc324340541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42" w:history="1">
            <w:r w:rsidR="005C2477" w:rsidRPr="00897312">
              <w:rPr>
                <w:rStyle w:val="Hyperlink"/>
                <w:noProof/>
              </w:rPr>
              <w:t>4.</w:t>
            </w:r>
            <w:r w:rsidR="005C2477">
              <w:rPr>
                <w:rFonts w:asciiTheme="minorHAnsi" w:eastAsiaTheme="minorEastAsia" w:hAnsiTheme="minorHAnsi"/>
                <w:noProof/>
                <w:sz w:val="22"/>
              </w:rPr>
              <w:tab/>
            </w:r>
            <w:r w:rsidR="005C2477" w:rsidRPr="00897312">
              <w:rPr>
                <w:rStyle w:val="Hyperlink"/>
                <w:noProof/>
              </w:rPr>
              <w:t>Triển khai chương trình</w:t>
            </w:r>
            <w:r w:rsidR="005C2477">
              <w:rPr>
                <w:noProof/>
                <w:webHidden/>
              </w:rPr>
              <w:tab/>
            </w:r>
            <w:r>
              <w:rPr>
                <w:noProof/>
                <w:webHidden/>
              </w:rPr>
              <w:fldChar w:fldCharType="begin"/>
            </w:r>
            <w:r w:rsidR="005C2477">
              <w:rPr>
                <w:noProof/>
                <w:webHidden/>
              </w:rPr>
              <w:instrText xml:space="preserve"> PAGEREF _Toc324340542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43" w:history="1">
            <w:r w:rsidR="005C2477" w:rsidRPr="00897312">
              <w:rPr>
                <w:rStyle w:val="Hyperlink"/>
                <w:noProof/>
              </w:rPr>
              <w:t>KẾT LUẬN</w:t>
            </w:r>
            <w:r w:rsidR="005C2477">
              <w:rPr>
                <w:noProof/>
                <w:webHidden/>
              </w:rPr>
              <w:tab/>
            </w:r>
            <w:r>
              <w:rPr>
                <w:noProof/>
                <w:webHidden/>
              </w:rPr>
              <w:fldChar w:fldCharType="begin"/>
            </w:r>
            <w:r w:rsidR="005C2477">
              <w:rPr>
                <w:noProof/>
                <w:webHidden/>
              </w:rPr>
              <w:instrText xml:space="preserve"> PAGEREF _Toc324340543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44"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Kết quả đánh giá</w:t>
            </w:r>
            <w:r w:rsidR="005C2477">
              <w:rPr>
                <w:noProof/>
                <w:webHidden/>
              </w:rPr>
              <w:tab/>
            </w:r>
            <w:r>
              <w:rPr>
                <w:noProof/>
                <w:webHidden/>
              </w:rPr>
              <w:fldChar w:fldCharType="begin"/>
            </w:r>
            <w:r w:rsidR="005C2477">
              <w:rPr>
                <w:noProof/>
                <w:webHidden/>
              </w:rPr>
              <w:instrText xml:space="preserve"> PAGEREF _Toc324340544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45"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phát triển</w:t>
            </w:r>
            <w:r w:rsidR="005C2477">
              <w:rPr>
                <w:noProof/>
                <w:webHidden/>
              </w:rPr>
              <w:tab/>
            </w:r>
            <w:r>
              <w:rPr>
                <w:noProof/>
                <w:webHidden/>
              </w:rPr>
              <w:fldChar w:fldCharType="begin"/>
            </w:r>
            <w:r w:rsidR="005C2477">
              <w:rPr>
                <w:noProof/>
                <w:webHidden/>
              </w:rPr>
              <w:instrText xml:space="preserve"> PAGEREF _Toc324340545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EC349B">
          <w:pPr>
            <w:pStyle w:val="TOC2"/>
            <w:tabs>
              <w:tab w:val="left" w:pos="880"/>
              <w:tab w:val="right" w:leader="dot" w:pos="8778"/>
            </w:tabs>
            <w:rPr>
              <w:rFonts w:asciiTheme="minorHAnsi" w:eastAsiaTheme="minorEastAsia" w:hAnsiTheme="minorHAnsi"/>
              <w:noProof/>
              <w:sz w:val="22"/>
            </w:rPr>
          </w:pPr>
          <w:hyperlink w:anchor="_Toc324340546"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Kết luận</w:t>
            </w:r>
            <w:r w:rsidR="005C2477">
              <w:rPr>
                <w:noProof/>
                <w:webHidden/>
              </w:rPr>
              <w:tab/>
            </w:r>
            <w:r>
              <w:rPr>
                <w:noProof/>
                <w:webHidden/>
              </w:rPr>
              <w:fldChar w:fldCharType="begin"/>
            </w:r>
            <w:r w:rsidR="005C2477">
              <w:rPr>
                <w:noProof/>
                <w:webHidden/>
              </w:rPr>
              <w:instrText xml:space="preserve"> PAGEREF _Toc324340546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EC349B">
          <w:pPr>
            <w:pStyle w:val="TOC1"/>
            <w:tabs>
              <w:tab w:val="right" w:leader="dot" w:pos="8778"/>
            </w:tabs>
            <w:rPr>
              <w:rFonts w:asciiTheme="minorHAnsi" w:eastAsiaTheme="minorEastAsia" w:hAnsiTheme="minorHAnsi"/>
              <w:noProof/>
              <w:sz w:val="22"/>
            </w:rPr>
          </w:pPr>
          <w:hyperlink w:anchor="_Toc324340547" w:history="1">
            <w:r w:rsidR="005C2477" w:rsidRPr="00897312">
              <w:rPr>
                <w:rStyle w:val="Hyperlink"/>
                <w:noProof/>
              </w:rPr>
              <w:t>TÀI LIỆU THAM KHẢO</w:t>
            </w:r>
            <w:r w:rsidR="005C2477">
              <w:rPr>
                <w:noProof/>
                <w:webHidden/>
              </w:rPr>
              <w:tab/>
            </w:r>
            <w:r>
              <w:rPr>
                <w:noProof/>
                <w:webHidden/>
              </w:rPr>
              <w:fldChar w:fldCharType="begin"/>
            </w:r>
            <w:r w:rsidR="005C2477">
              <w:rPr>
                <w:noProof/>
                <w:webHidden/>
              </w:rPr>
              <w:instrText xml:space="preserve"> PAGEREF _Toc324340547 \h </w:instrText>
            </w:r>
            <w:r>
              <w:rPr>
                <w:noProof/>
                <w:webHidden/>
              </w:rPr>
            </w:r>
            <w:r>
              <w:rPr>
                <w:noProof/>
                <w:webHidden/>
              </w:rPr>
              <w:fldChar w:fldCharType="separate"/>
            </w:r>
            <w:r w:rsidR="005C2477">
              <w:rPr>
                <w:noProof/>
                <w:webHidden/>
              </w:rPr>
              <w:t>20</w:t>
            </w:r>
            <w:r>
              <w:rPr>
                <w:noProof/>
                <w:webHidden/>
              </w:rPr>
              <w:fldChar w:fldCharType="end"/>
            </w:r>
          </w:hyperlink>
        </w:p>
        <w:p w:rsidR="005C2477" w:rsidRDefault="00EC349B">
          <w:r>
            <w:rPr>
              <w:b/>
              <w:bCs/>
              <w:noProof/>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4340527"/>
      <w:r w:rsidRPr="006803C5">
        <w:lastRenderedPageBreak/>
        <w:t>MỞ ĐẦU</w:t>
      </w:r>
      <w:bookmarkEnd w:id="7"/>
      <w:bookmarkEnd w:id="8"/>
      <w:bookmarkEnd w:id="9"/>
    </w:p>
    <w:p w:rsidR="00DA3F65" w:rsidRPr="006803C5" w:rsidRDefault="00DA3F65" w:rsidP="00DA3F65">
      <w:pPr>
        <w:numPr>
          <w:ilvl w:val="0"/>
          <w:numId w:val="27"/>
        </w:numPr>
        <w:spacing w:after="0" w:line="288" w:lineRule="auto"/>
        <w:jc w:val="left"/>
      </w:pPr>
      <w:r w:rsidRPr="006803C5">
        <w:t>Nhiệm vụ cần thực hiện</w:t>
      </w:r>
    </w:p>
    <w:p w:rsidR="00DA3F65" w:rsidRPr="006803C5" w:rsidRDefault="00DA3F65" w:rsidP="00DA3F65">
      <w:pPr>
        <w:spacing w:line="288" w:lineRule="auto"/>
        <w:ind w:left="360"/>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DA3F65">
      <w:pPr>
        <w:spacing w:line="288" w:lineRule="auto"/>
        <w:ind w:left="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DA3F65" w:rsidP="00DA3F65">
      <w:pPr>
        <w:spacing w:line="288" w:lineRule="auto"/>
        <w:ind w:left="360"/>
      </w:pPr>
      <w:r w:rsidRPr="006803C5">
        <w:t>Phần 1: Đặt vấn đề và định hướng giải pháp</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DA3F65" w:rsidP="00DA3F65">
      <w:pPr>
        <w:spacing w:line="288" w:lineRule="auto"/>
        <w:ind w:left="360"/>
      </w:pPr>
      <w:r w:rsidRPr="006803C5">
        <w:t>Phần 2: Các kết quả đạt được</w:t>
      </w:r>
    </w:p>
    <w:p w:rsidR="00DA3F65" w:rsidRPr="006803C5" w:rsidRDefault="00DA3F65" w:rsidP="00DA3F65">
      <w:pPr>
        <w:numPr>
          <w:ilvl w:val="0"/>
          <w:numId w:val="29"/>
        </w:numPr>
        <w:spacing w:after="0" w:line="288" w:lineRule="auto"/>
        <w:jc w:val="left"/>
      </w:pPr>
      <w:r w:rsidRPr="006803C5">
        <w:t>Phân tích, thiết kế chương trình</w:t>
      </w:r>
      <w:r>
        <w:t>.</w:t>
      </w:r>
    </w:p>
    <w:p w:rsidR="00DA3F65" w:rsidRPr="006803C5" w:rsidRDefault="00DA3F65" w:rsidP="00DA3F65">
      <w:pPr>
        <w:numPr>
          <w:ilvl w:val="0"/>
          <w:numId w:val="29"/>
        </w:numPr>
        <w:spacing w:after="0" w:line="288" w:lineRule="auto"/>
        <w:jc w:val="left"/>
      </w:pPr>
      <w:r w:rsidRPr="006803C5">
        <w:t>Chi tiết kết quả thực hiện, cài đặt và thử nghiệm chương trình</w:t>
      </w:r>
      <w:r>
        <w:t>.</w:t>
      </w:r>
    </w:p>
    <w:p w:rsidR="00DA3F65" w:rsidRPr="006803C5" w:rsidRDefault="00DA3F65" w:rsidP="00DA3F65">
      <w:pPr>
        <w:numPr>
          <w:ilvl w:val="0"/>
          <w:numId w:val="29"/>
        </w:numPr>
        <w:spacing w:after="0" w:line="288" w:lineRule="auto"/>
        <w:jc w:val="left"/>
      </w:pPr>
      <w:r w:rsidRPr="006803C5">
        <w:t>Thử nghiệm chương trình</w:t>
      </w:r>
      <w:r>
        <w:t>.</w:t>
      </w:r>
    </w:p>
    <w:p w:rsidR="00DA3F65" w:rsidRPr="006803C5" w:rsidRDefault="00DA3F65" w:rsidP="00DA3F65">
      <w:pPr>
        <w:numPr>
          <w:ilvl w:val="0"/>
          <w:numId w:val="29"/>
        </w:numPr>
        <w:spacing w:after="0" w:line="288" w:lineRule="auto"/>
        <w:jc w:val="left"/>
      </w:pPr>
      <w:r>
        <w:t>Triển khai chương trình.</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4810F3" w:rsidRPr="00C7173D" w:rsidRDefault="00806B4A" w:rsidP="00F31BE7">
      <w:pPr>
        <w:pStyle w:val="Heading1"/>
        <w:jc w:val="center"/>
      </w:pPr>
      <w:bookmarkStart w:id="10" w:name="_Toc324339401"/>
      <w:bookmarkStart w:id="11" w:name="_Toc324340528"/>
      <w:r>
        <w:lastRenderedPageBreak/>
        <w:t>CHƯƠNG</w:t>
      </w:r>
      <w:r w:rsidR="004810F3" w:rsidRPr="00C7173D">
        <w:t xml:space="preserve"> 1: </w:t>
      </w:r>
      <w:bookmarkEnd w:id="10"/>
      <w:bookmarkEnd w:id="11"/>
      <w:r w:rsidR="00F31BE7">
        <w:t>GIỚI THIỆU VỀ GAME TRỰC TUYẾN ĐẤU TRƯỜNG KIẾN THỨC</w:t>
      </w:r>
    </w:p>
    <w:p w:rsidR="00C7173D" w:rsidRDefault="00C7173D" w:rsidP="00DA3F65">
      <w:pPr>
        <w:pStyle w:val="Heading2"/>
        <w:numPr>
          <w:ilvl w:val="0"/>
          <w:numId w:val="24"/>
        </w:numPr>
      </w:pPr>
      <w:bookmarkStart w:id="12" w:name="_Toc324339402"/>
      <w:bookmarkStart w:id="13" w:name="_Toc324340529"/>
      <w:r w:rsidRPr="00C7173D">
        <w:t>Nhiệm vụ đề tài</w:t>
      </w:r>
      <w:bookmarkEnd w:id="12"/>
      <w:bookmarkEnd w:id="13"/>
    </w:p>
    <w:p w:rsidR="008F37BE" w:rsidRPr="008F37BE" w:rsidRDefault="008F37BE" w:rsidP="008F37BE">
      <w:r>
        <w:t>Xây dựng game trực tuyến “Đấu trường kiến thức” trên nền tảng Android</w:t>
      </w:r>
      <w:r w:rsidR="00F31BE7">
        <w:t xml:space="preserve">. </w:t>
      </w:r>
    </w:p>
    <w:p w:rsidR="00C7173D" w:rsidRDefault="00C7173D" w:rsidP="00DA3F65">
      <w:pPr>
        <w:pStyle w:val="Heading2"/>
        <w:numPr>
          <w:ilvl w:val="0"/>
          <w:numId w:val="24"/>
        </w:numPr>
      </w:pPr>
      <w:bookmarkStart w:id="14" w:name="_Toc324339403"/>
      <w:bookmarkStart w:id="15" w:name="_Toc324340530"/>
      <w:r w:rsidRPr="00C7173D">
        <w:t>Định hướng giải quyết các vấn đề đặt ra</w:t>
      </w:r>
      <w:bookmarkEnd w:id="14"/>
      <w:bookmarkEnd w:id="15"/>
    </w:p>
    <w:p w:rsidR="00F31BE7" w:rsidRPr="00F31BE7" w:rsidRDefault="00F31BE7" w:rsidP="00F31BE7">
      <w:pPr>
        <w:jc w:val="center"/>
      </w:pPr>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7.75pt" o:ole="">
            <v:imagedata r:id="rId8" o:title=""/>
          </v:shape>
          <o:OLEObject Type="Embed" ProgID="Visio.Drawing.11" ShapeID="_x0000_i1025" DrawAspect="Content" ObjectID="_1398802949" r:id="rId9"/>
        </w:object>
      </w:r>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F31BE7" w:rsidP="002935E7">
      <w:r>
        <w:t>Hướng giải quyết</w:t>
      </w:r>
    </w:p>
    <w:p w:rsidR="008F37BE" w:rsidRDefault="00273766" w:rsidP="008F37BE">
      <w:pPr>
        <w:pStyle w:val="ListParagraph"/>
        <w:numPr>
          <w:ilvl w:val="0"/>
          <w:numId w:val="17"/>
        </w:numPr>
      </w:pPr>
      <w:r>
        <w:t>Nghiên cứu lập trình ứng dụng trên Android</w:t>
      </w:r>
      <w:r w:rsidR="00F31BE7">
        <w:sym w:font="Wingdings" w:char="F0E0"/>
      </w:r>
      <w:r w:rsidR="00F31BE7">
        <w:t xml:space="preserve"> xây dựng ứng dụng phía client</w:t>
      </w:r>
    </w:p>
    <w:p w:rsidR="00273766" w:rsidRDefault="00273766" w:rsidP="008F37BE">
      <w:pPr>
        <w:pStyle w:val="ListParagraph"/>
        <w:numPr>
          <w:ilvl w:val="0"/>
          <w:numId w:val="17"/>
        </w:numPr>
      </w:pPr>
      <w:r>
        <w:t>Nghiên cứu xây dựng web-server bằng Apache kết hợp PHP &amp; MySQL</w:t>
      </w:r>
      <w:r w:rsidR="00F31BE7">
        <w:sym w:font="Wingdings" w:char="F0E0"/>
      </w:r>
      <w:r w:rsidR="00F31BE7">
        <w:t xml:space="preserve"> xây dựng ứng dụng phía server</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w:t>
      </w:r>
      <w:r w:rsidR="00F31BE7">
        <w:t>client</w:t>
      </w:r>
      <w:r>
        <w:t xml:space="preserve"> với </w:t>
      </w:r>
      <w:r w:rsidR="002935E7">
        <w:t>server</w:t>
      </w:r>
    </w:p>
    <w:p w:rsidR="00C7173D" w:rsidRDefault="00F31BE7" w:rsidP="00F31BE7">
      <w:pPr>
        <w:pStyle w:val="Heading2"/>
        <w:numPr>
          <w:ilvl w:val="0"/>
          <w:numId w:val="24"/>
        </w:numPr>
      </w:pPr>
      <w:r>
        <w:lastRenderedPageBreak/>
        <w:t>Các công việc cụ thể</w:t>
      </w:r>
    </w:p>
    <w:p w:rsidR="008F49A0" w:rsidRDefault="00F31BE7" w:rsidP="008F49A0">
      <w:r>
        <w:t>Giới thiệu về trò chơi, trả lời cho các câu hỏi who, what, where, how, when</w:t>
      </w:r>
      <w:r w:rsidR="008F49A0">
        <w:t>, why</w:t>
      </w:r>
    </w:p>
    <w:p w:rsidR="00822A66" w:rsidRDefault="008F49A0" w:rsidP="00822A66">
      <w:r>
        <w:t xml:space="preserve">Lý do xây dựng </w:t>
      </w:r>
      <w:r w:rsidR="008D7527">
        <w:t>đề tài</w:t>
      </w:r>
      <w:r>
        <w:t xml:space="preserve">: </w:t>
      </w:r>
    </w:p>
    <w:p w:rsidR="00822A66" w:rsidRDefault="008F49A0" w:rsidP="00822A66">
      <w:pPr>
        <w:pStyle w:val="ListParagraph"/>
        <w:numPr>
          <w:ilvl w:val="0"/>
          <w:numId w:val="17"/>
        </w:numPr>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w:t>
      </w:r>
      <w:r w:rsidR="00822A66">
        <w:t xml:space="preserve"> lĩnh vực:</w:t>
      </w:r>
    </w:p>
    <w:p w:rsidR="008F49A0" w:rsidRDefault="00822A66" w:rsidP="00822A66">
      <w:pPr>
        <w:pStyle w:val="ListParagraph"/>
        <w:numPr>
          <w:ilvl w:val="1"/>
          <w:numId w:val="17"/>
        </w:numPr>
      </w:pPr>
      <w:r>
        <w:t>Lập trình: kĩ thuật lập trình, lập trình hướng đối tượng, lập trình nhúng và web.</w:t>
      </w:r>
    </w:p>
    <w:p w:rsidR="00822A66" w:rsidRDefault="00822A66" w:rsidP="00822A66">
      <w:pPr>
        <w:pStyle w:val="ListParagraph"/>
        <w:numPr>
          <w:ilvl w:val="1"/>
          <w:numId w:val="17"/>
        </w:numPr>
      </w:pPr>
      <w:r>
        <w:t>Cơ sở dữ liệu: phân tích và xây dựng cơ sở dữ liệu tuân theo các dạng chuẩn hóa</w:t>
      </w:r>
    </w:p>
    <w:p w:rsidR="00822A66" w:rsidRDefault="00C66848" w:rsidP="00822A66">
      <w:pPr>
        <w:pStyle w:val="ListParagraph"/>
        <w:numPr>
          <w:ilvl w:val="1"/>
          <w:numId w:val="17"/>
        </w:numPr>
      </w:pPr>
      <w:r>
        <w:t>An ninh mạng và bảo mật:</w:t>
      </w:r>
    </w:p>
    <w:p w:rsidR="00822A66" w:rsidRDefault="00822A66" w:rsidP="00C66848">
      <w:pPr>
        <w:pStyle w:val="ListParagraph"/>
        <w:numPr>
          <w:ilvl w:val="1"/>
          <w:numId w:val="17"/>
        </w:numPr>
      </w:pPr>
      <w:r>
        <w:t>Phân tích, thiết kế hệ thống:</w:t>
      </w:r>
    </w:p>
    <w:p w:rsidR="00C66848" w:rsidRDefault="008F49A0" w:rsidP="00C66848">
      <w:pPr>
        <w:pStyle w:val="ListParagraph"/>
        <w:numPr>
          <w:ilvl w:val="0"/>
          <w:numId w:val="17"/>
        </w:numPr>
      </w:pPr>
      <w:r>
        <w:t>Mục đích xã hội</w:t>
      </w:r>
      <w:r w:rsidR="00C66848">
        <w:t xml:space="preserve">: </w:t>
      </w:r>
      <w:r w:rsidR="008D7527">
        <w:t>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8D7527" w:rsidRDefault="00432E83" w:rsidP="008D7527">
      <w:r>
        <w:t>Đối tượng tham gia: Kiến thức xã hội là vô cùng tận, ai ai cũng muốn hiểu hơn về</w:t>
      </w:r>
      <w:r w:rsidR="00796D26">
        <w:t xml:space="preserve"> nó, các bạn trẻ là những người có lòng ham tìm hiểu, yêu công nghệ và giao lưu kết bạn, đó là những người chơi mà người chơi hướng đến. </w:t>
      </w:r>
    </w:p>
    <w:p w:rsidR="00796D26" w:rsidRDefault="00796D26" w:rsidP="008D7527">
      <w:r>
        <w:t>Để có thể tham gia trò chơi, người chơi cần trang bị cho mình một chiếc điện thoại cài đặt hệ điều hành Android. Điện thoại đã cài đặt phần mề</w:t>
      </w:r>
      <w:r w:rsidR="00E1305E">
        <w:t xml:space="preserve">m chơi. Khi đó, họ có thể chơi trò chơi mọi lúc mọi nơi. </w:t>
      </w:r>
    </w:p>
    <w:p w:rsidR="00E1305E" w:rsidRDefault="00E1305E" w:rsidP="008D7527">
      <w:r>
        <w:t>Giới thiệu về trò chơi: bắt đầu trò chơi, người chơi cần chọn cho mình một một chế độ chơi. Trò chơi cung cấp 3 chế độ chơi khác nhau:</w:t>
      </w:r>
    </w:p>
    <w:p w:rsidR="00E1305E" w:rsidRDefault="00E1305E" w:rsidP="00E1305E">
      <w:pPr>
        <w:pStyle w:val="ListParagraph"/>
        <w:numPr>
          <w:ilvl w:val="0"/>
          <w:numId w:val="17"/>
        </w:numPr>
      </w:pPr>
      <w:r>
        <w:t>Chế độ chơi offline:</w:t>
      </w:r>
      <w:r w:rsidR="00356260">
        <w:t xml:space="preserve"> Chương trình sẽ đưa ra 15 câu hỏi cho người chơi. </w:t>
      </w:r>
      <w:r w:rsidR="000E0459">
        <w:t xml:space="preserve">Câu hỏi đưa ra dưới dạng trắc nghiệm và có 4 phương án cho người chơi chọn lựa. </w:t>
      </w:r>
      <w:r w:rsidR="00356260">
        <w:t xml:space="preserve">Các câu hỏi được sắp xếp với độ khó tăng dần. Nhiệm vụ của người chơi là lần lượt trả lời </w:t>
      </w:r>
      <w:r w:rsidR="000E0459">
        <w:t>chúng</w:t>
      </w:r>
      <w:r w:rsidR="00356260">
        <w:t xml:space="preserve">. Nếu trả lời đúng, người chơi sẽ </w:t>
      </w:r>
      <w:r w:rsidR="00DF183A">
        <w:t>có quyền</w:t>
      </w:r>
      <w:r w:rsidR="00356260">
        <w:t xml:space="preserve"> chơi tiếp, trả lời sai trò chơi sẽ dừng lại. </w:t>
      </w:r>
    </w:p>
    <w:p w:rsidR="00DF183A" w:rsidRDefault="00907761" w:rsidP="00DF183A">
      <w:pPr>
        <w:pStyle w:val="ListParagraph"/>
        <w:ind w:left="1080"/>
      </w:pPr>
      <w:r>
        <w:t>Để đánh giá cấp độ của người chơi,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tbl>
      <w:tblPr>
        <w:tblStyle w:val="MediumGrid3-Accent1"/>
        <w:tblpPr w:leftFromText="180" w:rightFromText="180" w:vertAnchor="text" w:horzAnchor="margin" w:tblpXSpec="center" w:tblpY="1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486"/>
        <w:gridCol w:w="486"/>
        <w:gridCol w:w="486"/>
        <w:gridCol w:w="487"/>
        <w:gridCol w:w="487"/>
        <w:gridCol w:w="487"/>
        <w:gridCol w:w="606"/>
        <w:gridCol w:w="606"/>
        <w:gridCol w:w="606"/>
      </w:tblGrid>
      <w:tr w:rsidR="009D119A" w:rsidRPr="009D119A" w:rsidTr="009D119A">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rPr>
                <w:szCs w:val="26"/>
              </w:rPr>
            </w:pPr>
            <w:r w:rsidRPr="009D119A">
              <w:rPr>
                <w:szCs w:val="26"/>
              </w:rPr>
              <w:t>9</w:t>
            </w:r>
          </w:p>
        </w:tc>
      </w:tr>
      <w:tr w:rsidR="009D119A" w:rsidRPr="009D119A" w:rsidTr="009D119A">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736"/>
        <w:gridCol w:w="736"/>
        <w:gridCol w:w="736"/>
        <w:gridCol w:w="736"/>
        <w:gridCol w:w="736"/>
        <w:gridCol w:w="866"/>
      </w:tblGrid>
      <w:tr w:rsidR="009D119A" w:rsidRPr="009D119A" w:rsidTr="009D119A">
        <w:trPr>
          <w:cnfStyle w:val="100000000000"/>
          <w:jc w:val="center"/>
        </w:trPr>
        <w:tc>
          <w:tcPr>
            <w:cnfStyle w:val="001000000000"/>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1</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2</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3</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4</w:t>
            </w:r>
          </w:p>
        </w:tc>
        <w:tc>
          <w:tcPr>
            <w:tcW w:w="7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5</w:t>
            </w:r>
          </w:p>
        </w:tc>
      </w:tr>
      <w:tr w:rsidR="009D119A" w:rsidRPr="009D119A" w:rsidTr="009D119A">
        <w:trPr>
          <w:cnfStyle w:val="000000100000"/>
          <w:jc w:val="center"/>
        </w:trPr>
        <w:tc>
          <w:tcPr>
            <w:cnfStyle w:val="001000000000"/>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2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3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5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8000</w:t>
            </w:r>
          </w:p>
        </w:tc>
        <w:tc>
          <w:tcPr>
            <w:tcW w:w="71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0</w:t>
            </w:r>
          </w:p>
        </w:tc>
      </w:tr>
    </w:tbl>
    <w:p w:rsidR="000E0459" w:rsidRDefault="000E0459" w:rsidP="00DF183A">
      <w:pPr>
        <w:pStyle w:val="ListParagraph"/>
        <w:ind w:left="1080"/>
      </w:pPr>
      <w:r>
        <w:lastRenderedPageBreak/>
        <w:t>Khi kết thúc trò chơi, chương trình sẽ tự động lưu lại điểm của người chơi đạt được và hiển thị 10 lần chơi với số điểm cao nhất.</w:t>
      </w:r>
    </w:p>
    <w:p w:rsidR="00DF183A" w:rsidRDefault="00DF183A" w:rsidP="00DF183A">
      <w:pPr>
        <w:pStyle w:val="ListParagraph"/>
        <w:ind w:left="1080"/>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DF183A">
      <w:pPr>
        <w:pStyle w:val="ListParagraph"/>
        <w:numPr>
          <w:ilvl w:val="1"/>
          <w:numId w:val="17"/>
        </w:numPr>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DF183A">
      <w:pPr>
        <w:pStyle w:val="ListParagraph"/>
        <w:numPr>
          <w:ilvl w:val="1"/>
          <w:numId w:val="17"/>
        </w:numPr>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DF183A">
      <w:pPr>
        <w:pStyle w:val="ListParagraph"/>
        <w:numPr>
          <w:ilvl w:val="1"/>
          <w:numId w:val="17"/>
        </w:numPr>
      </w:pPr>
      <w:r>
        <w:t>Trợ giúp nhân đôi số điểm: nếu trả lời đúng câu hỏi và sử dụng quyền này, người chơi sẽ dành được 2 lần số điểm của câu hỏi đó.</w:t>
      </w:r>
    </w:p>
    <w:p w:rsidR="00727A43" w:rsidRPr="008F37BE" w:rsidRDefault="00727A43" w:rsidP="00DF183A">
      <w:pPr>
        <w:pStyle w:val="ListParagraph"/>
        <w:numPr>
          <w:ilvl w:val="1"/>
          <w:numId w:val="17"/>
        </w:numPr>
      </w:pPr>
    </w:p>
    <w:p w:rsidR="00E1305E" w:rsidRDefault="00E1305E" w:rsidP="00E1305E">
      <w:pPr>
        <w:pStyle w:val="ListParagraph"/>
        <w:numPr>
          <w:ilvl w:val="0"/>
          <w:numId w:val="17"/>
        </w:numPr>
      </w:pPr>
      <w:r>
        <w:t>Chế độ online, một người chơi:</w:t>
      </w:r>
    </w:p>
    <w:p w:rsidR="00E1305E" w:rsidRDefault="00E1305E" w:rsidP="00E1305E">
      <w:pPr>
        <w:pStyle w:val="ListParagraph"/>
        <w:numPr>
          <w:ilvl w:val="0"/>
          <w:numId w:val="17"/>
        </w:numPr>
      </w:pPr>
      <w:r>
        <w:t>Chế độ online, nhiều người chơi:</w:t>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r>
        <w:lastRenderedPageBreak/>
        <w:t>CHƯƠNG 2: CƠ SỞ LÝ THUYẾT VÀ CÔNG CỤ</w:t>
      </w:r>
    </w:p>
    <w:p w:rsidR="009D119A" w:rsidRDefault="009D119A" w:rsidP="009D119A">
      <w:pPr>
        <w:pStyle w:val="Heading2"/>
        <w:numPr>
          <w:ilvl w:val="1"/>
          <w:numId w:val="24"/>
        </w:numPr>
      </w:pPr>
      <w:bookmarkStart w:id="16" w:name="_Toc324339405"/>
      <w:bookmarkStart w:id="17" w:name="_Toc324340532"/>
      <w:r>
        <w:t>Android Programming</w:t>
      </w:r>
      <w:bookmarkEnd w:id="16"/>
      <w:bookmarkEnd w:id="17"/>
    </w:p>
    <w:p w:rsidR="009D119A" w:rsidRDefault="009D119A" w:rsidP="009D119A">
      <w:pPr>
        <w:pStyle w:val="Heading2"/>
        <w:numPr>
          <w:ilvl w:val="1"/>
          <w:numId w:val="24"/>
        </w:numPr>
      </w:pPr>
      <w:bookmarkStart w:id="18" w:name="_Toc324339406"/>
      <w:bookmarkStart w:id="19" w:name="_Toc324340533"/>
      <w:r>
        <w:t>PHP &amp; MySQL Programming</w:t>
      </w:r>
      <w:bookmarkEnd w:id="18"/>
      <w:bookmarkEnd w:id="19"/>
    </w:p>
    <w:p w:rsidR="009D119A" w:rsidRDefault="009D119A" w:rsidP="009D119A">
      <w:pPr>
        <w:pStyle w:val="Heading2"/>
        <w:numPr>
          <w:ilvl w:val="1"/>
          <w:numId w:val="24"/>
        </w:numPr>
      </w:pPr>
      <w:bookmarkStart w:id="20" w:name="_Toc324339407"/>
      <w:bookmarkStart w:id="21" w:name="_Toc324340534"/>
      <w:r>
        <w:t>IDE &amp; Tools</w:t>
      </w:r>
      <w:bookmarkEnd w:id="20"/>
      <w:bookmarkEnd w:id="21"/>
    </w:p>
    <w:p w:rsidR="004810F3" w:rsidRPr="00C7173D" w:rsidRDefault="009D119A" w:rsidP="000E0459">
      <w:pPr>
        <w:pStyle w:val="Heading1"/>
      </w:pPr>
      <w:r>
        <w:br w:type="page"/>
      </w:r>
      <w:r w:rsidR="00806B4A">
        <w:lastRenderedPageBreak/>
        <w:t>CHƯƠNG</w:t>
      </w:r>
      <w:r>
        <w:t xml:space="preserve"> 3</w:t>
      </w:r>
      <w:r w:rsidR="00C60326">
        <w:t>: PHÂN TÍCH THIẾT KẾ BÀI TOÁN</w:t>
      </w:r>
    </w:p>
    <w:p w:rsidR="009F0EA3" w:rsidRDefault="00C7173D" w:rsidP="0076401C">
      <w:pPr>
        <w:pStyle w:val="Heading2"/>
        <w:numPr>
          <w:ilvl w:val="0"/>
          <w:numId w:val="25"/>
        </w:numPr>
      </w:pPr>
      <w:bookmarkStart w:id="22" w:name="_Toc324339409"/>
      <w:bookmarkStart w:id="23" w:name="_Toc324340536"/>
      <w:r w:rsidRPr="00C7173D">
        <w:t>Phân tích thiết kế chương trình</w:t>
      </w:r>
      <w:bookmarkEnd w:id="22"/>
      <w:bookmarkEnd w:id="23"/>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76401C">
      <w:pPr>
        <w:pStyle w:val="Heading3"/>
        <w:numPr>
          <w:ilvl w:val="1"/>
          <w:numId w:val="25"/>
        </w:numPr>
      </w:pPr>
      <w:bookmarkStart w:id="24" w:name="_Toc324339410"/>
      <w:bookmarkStart w:id="25" w:name="_Toc324340537"/>
      <w:r>
        <w:t>Phân tích biểu đồ usecase</w:t>
      </w:r>
      <w:bookmarkEnd w:id="24"/>
      <w:bookmarkEnd w:id="25"/>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1A4D53">
      <w:pPr>
        <w:pStyle w:val="ListParagraph"/>
        <w:numPr>
          <w:ilvl w:val="2"/>
          <w:numId w:val="25"/>
        </w:numPr>
      </w:pPr>
      <w:r>
        <w:t>Biểu đồ usecase của User</w:t>
      </w:r>
    </w:p>
    <w:p w:rsidR="0076401C" w:rsidRDefault="005C2477" w:rsidP="0076401C">
      <w:r>
        <w:rPr>
          <w:noProof/>
        </w:rPr>
        <w:lastRenderedPageBreak/>
        <w:drawing>
          <wp:inline distT="0" distB="0" distL="0" distR="0">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lastRenderedPageBreak/>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084E48">
      <w:pPr>
        <w:pStyle w:val="ListParagraph"/>
        <w:numPr>
          <w:ilvl w:val="2"/>
          <w:numId w:val="25"/>
        </w:numPr>
      </w:pPr>
      <w:r>
        <w:t>Biểu đồ usecase cho Admin</w:t>
      </w:r>
    </w:p>
    <w:p w:rsidR="00810212" w:rsidRDefault="00230370" w:rsidP="00810212">
      <w:r>
        <w:rPr>
          <w:noProof/>
        </w:rPr>
        <w:drawing>
          <wp:inline distT="0" distB="0" distL="0" distR="0">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lastRenderedPageBreak/>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810212">
      <w:pPr>
        <w:pStyle w:val="Heading3"/>
        <w:numPr>
          <w:ilvl w:val="1"/>
          <w:numId w:val="25"/>
        </w:numPr>
      </w:pPr>
      <w:bookmarkStart w:id="26" w:name="_Toc324339411"/>
      <w:bookmarkStart w:id="27" w:name="_Toc324340538"/>
      <w:r>
        <w:t>Phân tích biểu đồ luồng dữ liệu</w:t>
      </w:r>
      <w:bookmarkEnd w:id="26"/>
      <w:bookmarkEnd w:id="27"/>
    </w:p>
    <w:p w:rsidR="00810212" w:rsidRDefault="007E33DE" w:rsidP="007E33DE">
      <w:pPr>
        <w:pStyle w:val="ListParagraph"/>
        <w:numPr>
          <w:ilvl w:val="2"/>
          <w:numId w:val="25"/>
        </w:numPr>
      </w:pPr>
      <w:r>
        <w:t>Chức năng chơi đấu trường kiến thức offline</w:t>
      </w:r>
    </w:p>
    <w:p w:rsidR="00A71A50" w:rsidRDefault="002F30DD" w:rsidP="00A71A50">
      <w:r>
        <w:t>Tương tự như chức năng online</w:t>
      </w:r>
    </w:p>
    <w:p w:rsidR="007E33DE" w:rsidRDefault="007E33DE" w:rsidP="007E33DE">
      <w:pPr>
        <w:pStyle w:val="ListParagraph"/>
        <w:numPr>
          <w:ilvl w:val="2"/>
          <w:numId w:val="25"/>
        </w:numPr>
      </w:pPr>
      <w:r>
        <w:t>Chức năng đăng kí</w:t>
      </w:r>
    </w:p>
    <w:p w:rsidR="00B37871" w:rsidRDefault="00B37871" w:rsidP="00B37871">
      <w:r>
        <w:rPr>
          <w:noProof/>
        </w:rPr>
        <w:lastRenderedPageBreak/>
        <w:drawing>
          <wp:inline distT="0" distB="0" distL="0" distR="0">
            <wp:extent cx="5580380" cy="3186139"/>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186139"/>
                    </a:xfrm>
                    <a:prstGeom prst="rect">
                      <a:avLst/>
                    </a:prstGeom>
                    <a:noFill/>
                    <a:ln>
                      <a:noFill/>
                    </a:ln>
                  </pic:spPr>
                </pic:pic>
              </a:graphicData>
            </a:graphic>
          </wp:inline>
        </w:drawing>
      </w:r>
    </w:p>
    <w:p w:rsidR="00970462" w:rsidRDefault="00970462" w:rsidP="00B37871">
      <w:r>
        <w:t>Trong chức năng này, User sẽ người tài khoản người dùng đến hệ thống. Hệ thống sẽ lấy về dữ liệu danh sách các tài khoản rồi so sánh với tài khoản người dùng. Nếu tài khoản đó hợp lệ sẽ lưu vào cơ sở dữ liệu và thông báo kết quả cho User. Nếu tài khoản không hợp lệ hệ thống sẽ gửi thông báo lại cho User.</w:t>
      </w:r>
    </w:p>
    <w:p w:rsidR="007E33DE" w:rsidRDefault="007E33DE" w:rsidP="007E33DE">
      <w:pPr>
        <w:pStyle w:val="ListParagraph"/>
        <w:numPr>
          <w:ilvl w:val="2"/>
          <w:numId w:val="25"/>
        </w:numPr>
      </w:pPr>
      <w:r>
        <w:t>Chức năng đăng nhập</w:t>
      </w:r>
    </w:p>
    <w:p w:rsidR="00B37871" w:rsidRDefault="00B37871" w:rsidP="00B37871">
      <w:r>
        <w:rPr>
          <w:noProof/>
        </w:rPr>
        <w:drawing>
          <wp:inline distT="0" distB="0" distL="0" distR="0">
            <wp:extent cx="5580380" cy="307301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073011"/>
                    </a:xfrm>
                    <a:prstGeom prst="rect">
                      <a:avLst/>
                    </a:prstGeom>
                    <a:noFill/>
                    <a:ln>
                      <a:noFill/>
                    </a:ln>
                  </pic:spPr>
                </pic:pic>
              </a:graphicData>
            </a:graphic>
          </wp:inline>
        </w:drawing>
      </w:r>
    </w:p>
    <w:p w:rsidR="003F42DE" w:rsidRDefault="00970462" w:rsidP="00B37871">
      <w:r>
        <w:t>Để đăng nhập, User sẽ gửi tài khoản cho hệ thống. Hệ thống sẽ lấy về thông tin các người dùng rồi so sánh với tài khoản của người dùng. Kết quả sẽ được gửi lại cho User</w:t>
      </w:r>
    </w:p>
    <w:p w:rsidR="003F42DE" w:rsidRDefault="003F42DE" w:rsidP="00B37871"/>
    <w:p w:rsidR="003F42DE" w:rsidRDefault="003F42DE" w:rsidP="00B37871"/>
    <w:p w:rsidR="007E33DE" w:rsidRDefault="007E33DE" w:rsidP="007E33DE">
      <w:pPr>
        <w:pStyle w:val="ListParagraph"/>
        <w:numPr>
          <w:ilvl w:val="2"/>
          <w:numId w:val="25"/>
        </w:numPr>
      </w:pPr>
      <w:r>
        <w:lastRenderedPageBreak/>
        <w:t>Chức năng chơi đấu trường kiến thứ</w:t>
      </w:r>
      <w:r w:rsidR="00B37871">
        <w:t>c online / single-</w:t>
      </w:r>
      <w:r>
        <w:t>player</w:t>
      </w:r>
    </w:p>
    <w:p w:rsidR="00B37871" w:rsidRDefault="00B37871" w:rsidP="00B37871">
      <w:r>
        <w:rPr>
          <w:noProof/>
        </w:rPr>
        <w:drawing>
          <wp:inline distT="0" distB="0" distL="0" distR="0">
            <wp:extent cx="5580380" cy="2945520"/>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2945520"/>
                    </a:xfrm>
                    <a:prstGeom prst="rect">
                      <a:avLst/>
                    </a:prstGeom>
                    <a:noFill/>
                    <a:ln>
                      <a:noFill/>
                    </a:ln>
                  </pic:spPr>
                </pic:pic>
              </a:graphicData>
            </a:graphic>
          </wp:inline>
        </w:drawing>
      </w:r>
    </w:p>
    <w:p w:rsidR="005C2477" w:rsidRDefault="005C2477" w:rsidP="00B37871">
      <w:r>
        <w:t>Để chơi đấu trường kiến thức online / single-player, người chơi cần gửi tín hiệu muốn tham gia cho hệ thống, khi đó hệ thống sẽ gửi lại cho người chơi mã xác nhận và tài khoản chơi của người chơi. Khi đó, người chơi sẽ xem câu hỏi lấy từ dữ liệu câu hỏi của hệ thống. Người chơi đưa ra đáp án của mình. Hệ thống sẽ lấy đáp án đúng của câu hỏi và so sánh với đáp án do người chơi chọn. Nếu đúng, người chơi sẽ tiếp tục xem câu hỏi mới, sai sẽ kết thúc trò chơi. Khi người chơi trả lời đúng tất cả câu hỏi do chương trình đưa ra, trò chơi sẽ kết thúc và người chơi là người chiến thắng.</w:t>
      </w:r>
    </w:p>
    <w:p w:rsidR="007E33DE" w:rsidRDefault="007E33DE" w:rsidP="007E33DE">
      <w:pPr>
        <w:pStyle w:val="ListParagraph"/>
        <w:numPr>
          <w:ilvl w:val="2"/>
          <w:numId w:val="25"/>
        </w:numPr>
      </w:pPr>
      <w:r>
        <w:t xml:space="preserve">Chức năng chơi đấu trường kiến thức online / </w:t>
      </w:r>
      <w:r w:rsidR="00B37871">
        <w:t>multi-</w:t>
      </w:r>
      <w:r>
        <w:t>player</w:t>
      </w:r>
    </w:p>
    <w:p w:rsidR="00A71A50" w:rsidRDefault="00200ED6" w:rsidP="00A71A50">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A71A50" w:rsidP="00A71A50">
      <w:r>
        <w:rPr>
          <w:noProof/>
        </w:rPr>
        <w:lastRenderedPageBreak/>
        <w:drawing>
          <wp:inline distT="0" distB="0" distL="0" distR="0">
            <wp:extent cx="5580380" cy="3120826"/>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120826"/>
                    </a:xfrm>
                    <a:prstGeom prst="rect">
                      <a:avLst/>
                    </a:prstGeom>
                    <a:noFill/>
                    <a:ln>
                      <a:noFill/>
                    </a:ln>
                  </pic:spPr>
                </pic:pic>
              </a:graphicData>
            </a:graphic>
          </wp:inline>
        </w:drawing>
      </w:r>
    </w:p>
    <w:p w:rsidR="00200ED6" w:rsidRDefault="00200ED6" w:rsidP="00200ED6">
      <w:pPr>
        <w:pStyle w:val="ListParagraph"/>
        <w:numPr>
          <w:ilvl w:val="0"/>
          <w:numId w:val="33"/>
        </w:numPr>
      </w:pPr>
      <w:r>
        <w:t>Khái niệm phòng chơi: là nhóm nhiều người chơi sẽ cùng tham gia thi đấu với nhau.</w:t>
      </w:r>
    </w:p>
    <w:p w:rsidR="003F42DE" w:rsidRDefault="00200ED6" w:rsidP="00A71A50">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3F42DE" w:rsidRDefault="003F42DE"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download câu hỏi offline</w:t>
      </w:r>
    </w:p>
    <w:p w:rsidR="00A71A50" w:rsidRDefault="00A71A50" w:rsidP="00A71A50">
      <w:r>
        <w:rPr>
          <w:noProof/>
        </w:rPr>
        <w:drawing>
          <wp:inline distT="0" distB="0" distL="0" distR="0">
            <wp:extent cx="5580380" cy="3798083"/>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798083"/>
                    </a:xfrm>
                    <a:prstGeom prst="rect">
                      <a:avLst/>
                    </a:prstGeom>
                    <a:noFill/>
                    <a:ln>
                      <a:noFill/>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A71A50" w:rsidRDefault="00A71A50" w:rsidP="00A71A50">
      <w:r>
        <w:rPr>
          <w:noProof/>
        </w:rPr>
        <w:drawing>
          <wp:inline distT="0" distB="0" distL="0" distR="0">
            <wp:extent cx="5580380" cy="4253756"/>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4253756"/>
                    </a:xfrm>
                    <a:prstGeom prst="rect">
                      <a:avLst/>
                    </a:prstGeom>
                    <a:noFill/>
                    <a:ln>
                      <a:noFill/>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p w:rsidR="003F42DE" w:rsidRPr="00810212" w:rsidRDefault="003F42DE" w:rsidP="00A71A50"/>
    <w:p w:rsidR="009F0EA3" w:rsidRDefault="009F0EA3" w:rsidP="00810212">
      <w:pPr>
        <w:pStyle w:val="Heading3"/>
        <w:numPr>
          <w:ilvl w:val="1"/>
          <w:numId w:val="25"/>
        </w:numPr>
      </w:pPr>
      <w:bookmarkStart w:id="28" w:name="_Toc324339412"/>
      <w:bookmarkStart w:id="29" w:name="_Toc324340539"/>
      <w:r>
        <w:lastRenderedPageBreak/>
        <w:t>Phân tích biểu đồ thực thể liên kết và thiết kế dữ liệu</w:t>
      </w:r>
      <w:bookmarkEnd w:id="28"/>
      <w:bookmarkEnd w:id="29"/>
    </w:p>
    <w:p w:rsidR="00BC3A19" w:rsidRDefault="007D64E0" w:rsidP="00BC3A19">
      <w:r>
        <w:rPr>
          <w:noProof/>
        </w:rPr>
        <w:drawing>
          <wp:inline distT="0" distB="0" distL="0" distR="0">
            <wp:extent cx="5580380" cy="3476458"/>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3476458"/>
                    </a:xfrm>
                    <a:prstGeom prst="rect">
                      <a:avLst/>
                    </a:prstGeom>
                    <a:noFill/>
                    <a:ln>
                      <a:noFill/>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1787"/>
        <w:gridCol w:w="1700"/>
        <w:gridCol w:w="851"/>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khóa chính, tự tă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ật khẩu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Email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iền của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Điểm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Ngày đăng kí tham gia hệ thố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hời gian lần cuối tham gia hệ thố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rPr>
                <w:sz w:val="24"/>
                <w:szCs w:val="24"/>
              </w:rPr>
            </w:pPr>
            <w:r w:rsidRPr="002F1709">
              <w:rPr>
                <w:sz w:val="24"/>
                <w:szCs w:val="24"/>
              </w:rPr>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410"/>
        <w:gridCol w:w="992"/>
        <w:gridCol w:w="851"/>
        <w:gridCol w:w="1417"/>
        <w:gridCol w:w="2898"/>
      </w:tblGrid>
      <w:tr w:rsidR="00BC3A19" w:rsidTr="00907761">
        <w:trPr>
          <w:cnfStyle w:val="100000000000"/>
        </w:trPr>
        <w:tc>
          <w:tcPr>
            <w:cnfStyle w:val="00100000000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phòng, khóa chính, tự động tă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lượng người chơi tối đa trong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Số lượng người chơi hiện tại trong phò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điểm đặt cọc cho của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hời gian trả lời cho một câu hỏi</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070"/>
        <w:gridCol w:w="1559"/>
        <w:gridCol w:w="709"/>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người dùng trong phòng chơi.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Mã người dùng</w:t>
            </w:r>
            <w:r>
              <w:rPr>
                <w:sz w:val="24"/>
                <w:szCs w:val="24"/>
              </w:rPr>
              <w:t>, tham chiếu tới bảng user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phòng chơi</w:t>
            </w:r>
            <w:r>
              <w:rPr>
                <w:sz w:val="24"/>
                <w:szCs w:val="24"/>
              </w:rPr>
              <w:t>, tham chiếu tới bảng room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rPr>
                <w:sz w:val="24"/>
                <w:szCs w:val="24"/>
              </w:rPr>
            </w:pPr>
            <w:r w:rsidRPr="009C7A1A">
              <w:rPr>
                <w:sz w:val="24"/>
                <w:szCs w:val="24"/>
              </w:rPr>
              <w:t>1: room’s owner</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Điểm của người chơ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Câu trả lời cho câu hỏi hiện tại của người chơi</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Các trợ giúp người chơi đã sử dụ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Level của câu hỏi, tham chiếu tới bảng level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 xml:space="preserve">Câu hỏi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A</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B</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C</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D</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Đáp án đú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level,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level</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Giá trị của level, là các số như 0, 1, 2,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Bảng subjects</w:t>
      </w:r>
    </w:p>
    <w:p w:rsidR="00BC3A19" w:rsidRPr="002304D2" w:rsidRDefault="00BC3A19" w:rsidP="00BC3A19">
      <w:r>
        <w:t>Lưu dữ liệu về đề th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subject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ủa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iêu tả về đề</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Số lượng câu hỏi trong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Bảng subject_questions</w:t>
      </w:r>
    </w:p>
    <w:p w:rsidR="00BC3A19" w:rsidRPr="002304D2" w:rsidRDefault="00BC3A19" w:rsidP="00BC3A19">
      <w:r>
        <w:t>Lưu dữ liệu các câu hỏi trong đề</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subject_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rong một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ubject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Mã đề thi, tham chiếu bảng subject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ham chiếu bảng questions</w:t>
            </w:r>
          </w:p>
        </w:tc>
      </w:tr>
    </w:tbl>
    <w:p w:rsidR="00BC3A19" w:rsidRPr="001478DC" w:rsidRDefault="00BC3A19" w:rsidP="00BC3A19"/>
    <w:p w:rsidR="00806B4A" w:rsidRDefault="00806B4A" w:rsidP="00810212"/>
    <w:p w:rsidR="00806B4A" w:rsidRDefault="00806B4A" w:rsidP="00810212"/>
    <w:p w:rsidR="00806B4A" w:rsidRDefault="00806B4A" w:rsidP="00810212"/>
    <w:p w:rsidR="00806B4A" w:rsidRDefault="00806B4A" w:rsidP="00810212"/>
    <w:p w:rsidR="00806B4A" w:rsidRPr="00810212" w:rsidRDefault="00806B4A" w:rsidP="005A1261">
      <w:pPr>
        <w:pStyle w:val="Heading1"/>
        <w:jc w:val="center"/>
      </w:pPr>
      <w:bookmarkStart w:id="30" w:name="_GoBack"/>
      <w:r>
        <w:lastRenderedPageBreak/>
        <w:t xml:space="preserve">CHƯƠNG </w:t>
      </w:r>
      <w:r w:rsidR="005A1261">
        <w:t xml:space="preserve"> 4</w:t>
      </w:r>
      <w:r>
        <w:t xml:space="preserve">: CÀI ĐẶT THỬ NGHIỆM VÀ TRIỂN KHAI </w:t>
      </w:r>
      <w:r w:rsidR="009D119A">
        <w:t>HỆ THỐNG</w:t>
      </w:r>
    </w:p>
    <w:p w:rsidR="00C7173D" w:rsidRPr="00C7173D" w:rsidRDefault="00C7173D" w:rsidP="00810212">
      <w:pPr>
        <w:pStyle w:val="Heading2"/>
        <w:numPr>
          <w:ilvl w:val="0"/>
          <w:numId w:val="25"/>
        </w:numPr>
      </w:pPr>
      <w:bookmarkStart w:id="31" w:name="_Toc324339413"/>
      <w:bookmarkStart w:id="32" w:name="_Toc324340540"/>
      <w:r w:rsidRPr="00C7173D">
        <w:t>Chi tiết kết quả thực hiện, cài đặt và thử nghiệm chương trình</w:t>
      </w:r>
      <w:bookmarkEnd w:id="31"/>
      <w:bookmarkEnd w:id="32"/>
    </w:p>
    <w:p w:rsidR="00C7173D" w:rsidRPr="00C7173D" w:rsidRDefault="00C7173D" w:rsidP="00810212">
      <w:pPr>
        <w:pStyle w:val="Heading2"/>
        <w:numPr>
          <w:ilvl w:val="0"/>
          <w:numId w:val="25"/>
        </w:numPr>
      </w:pPr>
      <w:bookmarkStart w:id="33" w:name="_Toc324339414"/>
      <w:bookmarkStart w:id="34" w:name="_Toc324340541"/>
      <w:r w:rsidRPr="00C7173D">
        <w:t>Thử nghiệm chương trình</w:t>
      </w:r>
      <w:bookmarkEnd w:id="33"/>
      <w:bookmarkEnd w:id="34"/>
    </w:p>
    <w:p w:rsidR="00C7173D" w:rsidRPr="00C7173D" w:rsidRDefault="00C7173D" w:rsidP="00810212">
      <w:pPr>
        <w:pStyle w:val="Heading2"/>
        <w:numPr>
          <w:ilvl w:val="0"/>
          <w:numId w:val="25"/>
        </w:numPr>
      </w:pPr>
      <w:bookmarkStart w:id="35" w:name="_Toc324339415"/>
      <w:bookmarkStart w:id="36" w:name="_Toc324340542"/>
      <w:r w:rsidRPr="00C7173D">
        <w:t>Triển khai chương trình</w:t>
      </w:r>
      <w:bookmarkEnd w:id="35"/>
      <w:bookmarkEnd w:id="36"/>
    </w:p>
    <w:bookmarkEnd w:id="30"/>
    <w:p w:rsidR="00DA3F65" w:rsidRDefault="00DA3F65" w:rsidP="00DA3F65">
      <w:pPr>
        <w:pStyle w:val="Heading1"/>
      </w:pPr>
      <w:r>
        <w:br w:type="page"/>
      </w:r>
    </w:p>
    <w:p w:rsidR="004810F3" w:rsidRPr="00C7173D" w:rsidRDefault="004810F3" w:rsidP="00DA3F65">
      <w:pPr>
        <w:pStyle w:val="Heading1"/>
      </w:pPr>
      <w:bookmarkStart w:id="37" w:name="_Toc324339416"/>
      <w:bookmarkStart w:id="38" w:name="_Toc324340543"/>
      <w:r w:rsidRPr="00C7173D">
        <w:lastRenderedPageBreak/>
        <w:t>KẾT LUẬN</w:t>
      </w:r>
      <w:bookmarkEnd w:id="37"/>
      <w:bookmarkEnd w:id="38"/>
    </w:p>
    <w:p w:rsidR="00C7173D" w:rsidRPr="00C7173D" w:rsidRDefault="00C7173D" w:rsidP="00DA3F65">
      <w:pPr>
        <w:pStyle w:val="Heading2"/>
        <w:numPr>
          <w:ilvl w:val="0"/>
          <w:numId w:val="26"/>
        </w:numPr>
      </w:pPr>
      <w:bookmarkStart w:id="39" w:name="_Toc324339417"/>
      <w:bookmarkStart w:id="40" w:name="_Toc324340544"/>
      <w:r w:rsidRPr="00C7173D">
        <w:t>Kết quả đánh giá</w:t>
      </w:r>
      <w:bookmarkEnd w:id="39"/>
      <w:bookmarkEnd w:id="40"/>
    </w:p>
    <w:p w:rsidR="00C7173D" w:rsidRPr="00C7173D" w:rsidRDefault="00C7173D" w:rsidP="00DA3F65">
      <w:pPr>
        <w:pStyle w:val="Heading2"/>
        <w:numPr>
          <w:ilvl w:val="0"/>
          <w:numId w:val="26"/>
        </w:numPr>
      </w:pPr>
      <w:bookmarkStart w:id="41" w:name="_Toc324339418"/>
      <w:bookmarkStart w:id="42" w:name="_Toc324340545"/>
      <w:r w:rsidRPr="00C7173D">
        <w:t>Định hướng phát triển</w:t>
      </w:r>
      <w:bookmarkEnd w:id="41"/>
      <w:bookmarkEnd w:id="42"/>
    </w:p>
    <w:p w:rsidR="00C7173D" w:rsidRPr="00C7173D" w:rsidRDefault="00C7173D" w:rsidP="00DA3F65">
      <w:pPr>
        <w:pStyle w:val="Heading2"/>
        <w:numPr>
          <w:ilvl w:val="0"/>
          <w:numId w:val="26"/>
        </w:numPr>
      </w:pPr>
      <w:bookmarkStart w:id="43" w:name="_Toc324339419"/>
      <w:bookmarkStart w:id="44" w:name="_Toc324340546"/>
      <w:r w:rsidRPr="00C7173D">
        <w:t>Kết luận</w:t>
      </w:r>
      <w:bookmarkEnd w:id="43"/>
      <w:bookmarkEnd w:id="44"/>
    </w:p>
    <w:p w:rsidR="00DA3F65" w:rsidRDefault="00DA3F65" w:rsidP="00DA3F65">
      <w:pPr>
        <w:pStyle w:val="Heading1"/>
      </w:pPr>
      <w:r>
        <w:br w:type="page"/>
      </w:r>
    </w:p>
    <w:p w:rsidR="004810F3" w:rsidRPr="00C7173D" w:rsidRDefault="004810F3" w:rsidP="00DA3F65">
      <w:pPr>
        <w:pStyle w:val="Heading1"/>
      </w:pPr>
      <w:bookmarkStart w:id="45" w:name="_Toc324339420"/>
      <w:bookmarkStart w:id="46" w:name="_Toc324340547"/>
      <w:r w:rsidRPr="00C7173D">
        <w:lastRenderedPageBreak/>
        <w:t>TÀI LIỆU THAM KHẢO</w:t>
      </w:r>
      <w:bookmarkEnd w:id="45"/>
      <w:bookmarkEnd w:id="46"/>
    </w:p>
    <w:p w:rsidR="006732A2" w:rsidRPr="006732A2" w:rsidRDefault="006732A2" w:rsidP="006732A2"/>
    <w:sectPr w:rsidR="006732A2" w:rsidRPr="006732A2" w:rsidSect="00E73847">
      <w:footerReference w:type="default" r:id="rId20"/>
      <w:pgSz w:w="11907" w:h="16839" w:code="9"/>
      <w:pgMar w:top="1134" w:right="1134" w:bottom="1134" w:left="1985" w:header="720" w:footer="72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3378" w:rsidRDefault="00C53378" w:rsidP="00FD6005">
      <w:pPr>
        <w:spacing w:after="0" w:line="240" w:lineRule="auto"/>
      </w:pPr>
      <w:r>
        <w:separator/>
      </w:r>
    </w:p>
  </w:endnote>
  <w:endnote w:type="continuationSeparator" w:id="1">
    <w:p w:rsidR="00C53378" w:rsidRDefault="00C53378" w:rsidP="00FD60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459" w:rsidRPr="00FD6005" w:rsidRDefault="000E0459"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727A43">
      <w:rPr>
        <w:i/>
        <w:noProof/>
        <w:sz w:val="20"/>
      </w:rPr>
      <w:t>8</w:t>
    </w:r>
    <w:r>
      <w:rPr>
        <w: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3378" w:rsidRDefault="00C53378" w:rsidP="00FD6005">
      <w:pPr>
        <w:spacing w:after="0" w:line="240" w:lineRule="auto"/>
      </w:pPr>
      <w:r>
        <w:separator/>
      </w:r>
    </w:p>
  </w:footnote>
  <w:footnote w:type="continuationSeparator" w:id="1">
    <w:p w:rsidR="00C53378" w:rsidRDefault="00C53378" w:rsidP="00FD600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
    <w:nsid w:val="13DF019B"/>
    <w:multiLevelType w:val="hybridMultilevel"/>
    <w:tmpl w:val="4238EC86"/>
    <w:lvl w:ilvl="0" w:tplc="48CC1F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4">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1">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29"/>
  </w:num>
  <w:num w:numId="2">
    <w:abstractNumId w:val="8"/>
  </w:num>
  <w:num w:numId="3">
    <w:abstractNumId w:val="16"/>
  </w:num>
  <w:num w:numId="4">
    <w:abstractNumId w:val="24"/>
  </w:num>
  <w:num w:numId="5">
    <w:abstractNumId w:val="23"/>
  </w:num>
  <w:num w:numId="6">
    <w:abstractNumId w:val="27"/>
  </w:num>
  <w:num w:numId="7">
    <w:abstractNumId w:val="29"/>
    <w:lvlOverride w:ilvl="0">
      <w:startOverride w:val="1"/>
    </w:lvlOverride>
  </w:num>
  <w:num w:numId="8">
    <w:abstractNumId w:val="29"/>
    <w:lvlOverride w:ilvl="0">
      <w:startOverride w:val="2"/>
    </w:lvlOverride>
    <w:lvlOverride w:ilvl="1">
      <w:startOverride w:val="3"/>
    </w:lvlOverride>
  </w:num>
  <w:num w:numId="9">
    <w:abstractNumId w:val="29"/>
  </w:num>
  <w:num w:numId="10">
    <w:abstractNumId w:val="3"/>
  </w:num>
  <w:num w:numId="11">
    <w:abstractNumId w:val="28"/>
  </w:num>
  <w:num w:numId="12">
    <w:abstractNumId w:val="7"/>
  </w:num>
  <w:num w:numId="13">
    <w:abstractNumId w:val="17"/>
  </w:num>
  <w:num w:numId="14">
    <w:abstractNumId w:val="15"/>
  </w:num>
  <w:num w:numId="15">
    <w:abstractNumId w:val="10"/>
  </w:num>
  <w:num w:numId="16">
    <w:abstractNumId w:val="26"/>
  </w:num>
  <w:num w:numId="17">
    <w:abstractNumId w:val="18"/>
  </w:num>
  <w:num w:numId="18">
    <w:abstractNumId w:val="25"/>
  </w:num>
  <w:num w:numId="19">
    <w:abstractNumId w:val="22"/>
  </w:num>
  <w:num w:numId="20">
    <w:abstractNumId w:val="11"/>
  </w:num>
  <w:num w:numId="21">
    <w:abstractNumId w:val="21"/>
  </w:num>
  <w:num w:numId="22">
    <w:abstractNumId w:val="13"/>
  </w:num>
  <w:num w:numId="23">
    <w:abstractNumId w:val="20"/>
  </w:num>
  <w:num w:numId="24">
    <w:abstractNumId w:val="4"/>
  </w:num>
  <w:num w:numId="25">
    <w:abstractNumId w:val="9"/>
  </w:num>
  <w:num w:numId="26">
    <w:abstractNumId w:val="14"/>
  </w:num>
  <w:num w:numId="27">
    <w:abstractNumId w:val="19"/>
  </w:num>
  <w:num w:numId="28">
    <w:abstractNumId w:val="1"/>
  </w:num>
  <w:num w:numId="29">
    <w:abstractNumId w:val="12"/>
  </w:num>
  <w:num w:numId="30">
    <w:abstractNumId w:val="6"/>
  </w:num>
  <w:num w:numId="31">
    <w:abstractNumId w:val="5"/>
  </w:num>
  <w:num w:numId="32">
    <w:abstractNumId w:val="0"/>
  </w:num>
  <w:num w:numId="3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w:hdrShapeDefaults>
  <w:footnotePr>
    <w:footnote w:id="0"/>
    <w:footnote w:id="1"/>
  </w:footnotePr>
  <w:endnotePr>
    <w:endnote w:id="0"/>
    <w:endnote w:id="1"/>
  </w:endnotePr>
  <w:compat/>
  <w:rsids>
    <w:rsidRoot w:val="00222953"/>
    <w:rsid w:val="0001576A"/>
    <w:rsid w:val="00016C60"/>
    <w:rsid w:val="00023857"/>
    <w:rsid w:val="00044B81"/>
    <w:rsid w:val="000506BF"/>
    <w:rsid w:val="00084E48"/>
    <w:rsid w:val="000A47FA"/>
    <w:rsid w:val="000C2505"/>
    <w:rsid w:val="000D2008"/>
    <w:rsid w:val="000D4EE6"/>
    <w:rsid w:val="000D58F2"/>
    <w:rsid w:val="000D7118"/>
    <w:rsid w:val="000E0459"/>
    <w:rsid w:val="000E766A"/>
    <w:rsid w:val="00101156"/>
    <w:rsid w:val="001124A8"/>
    <w:rsid w:val="00146B15"/>
    <w:rsid w:val="001478DC"/>
    <w:rsid w:val="00165F87"/>
    <w:rsid w:val="00187A92"/>
    <w:rsid w:val="001A265B"/>
    <w:rsid w:val="001A4D53"/>
    <w:rsid w:val="001C3328"/>
    <w:rsid w:val="001E319A"/>
    <w:rsid w:val="00200ED6"/>
    <w:rsid w:val="00201D15"/>
    <w:rsid w:val="00222953"/>
    <w:rsid w:val="00230370"/>
    <w:rsid w:val="002304D2"/>
    <w:rsid w:val="0025561A"/>
    <w:rsid w:val="00255AE4"/>
    <w:rsid w:val="00273766"/>
    <w:rsid w:val="00277CE2"/>
    <w:rsid w:val="002935E7"/>
    <w:rsid w:val="002D462C"/>
    <w:rsid w:val="002D7C8C"/>
    <w:rsid w:val="002E09FD"/>
    <w:rsid w:val="002E5C31"/>
    <w:rsid w:val="002E7908"/>
    <w:rsid w:val="002F1709"/>
    <w:rsid w:val="002F30DD"/>
    <w:rsid w:val="00351899"/>
    <w:rsid w:val="00356260"/>
    <w:rsid w:val="00383FC5"/>
    <w:rsid w:val="003F42DE"/>
    <w:rsid w:val="00417914"/>
    <w:rsid w:val="00426543"/>
    <w:rsid w:val="00432E83"/>
    <w:rsid w:val="004763E0"/>
    <w:rsid w:val="004810F3"/>
    <w:rsid w:val="004A262D"/>
    <w:rsid w:val="004B13D0"/>
    <w:rsid w:val="004E76F6"/>
    <w:rsid w:val="004E7EF6"/>
    <w:rsid w:val="00502E57"/>
    <w:rsid w:val="00517C02"/>
    <w:rsid w:val="00525EFD"/>
    <w:rsid w:val="00535D49"/>
    <w:rsid w:val="0054453F"/>
    <w:rsid w:val="00576880"/>
    <w:rsid w:val="00576B82"/>
    <w:rsid w:val="005A1261"/>
    <w:rsid w:val="005C2477"/>
    <w:rsid w:val="005E5953"/>
    <w:rsid w:val="00602FED"/>
    <w:rsid w:val="006430C3"/>
    <w:rsid w:val="00656965"/>
    <w:rsid w:val="006732A2"/>
    <w:rsid w:val="006B1DA0"/>
    <w:rsid w:val="006B39FE"/>
    <w:rsid w:val="006B64B0"/>
    <w:rsid w:val="006C5739"/>
    <w:rsid w:val="006D0D31"/>
    <w:rsid w:val="006F09A7"/>
    <w:rsid w:val="006F3E17"/>
    <w:rsid w:val="006F41E0"/>
    <w:rsid w:val="006F62B7"/>
    <w:rsid w:val="007075F8"/>
    <w:rsid w:val="00717904"/>
    <w:rsid w:val="00727A43"/>
    <w:rsid w:val="007449FC"/>
    <w:rsid w:val="0076401C"/>
    <w:rsid w:val="00767C5B"/>
    <w:rsid w:val="00782BA1"/>
    <w:rsid w:val="00796D26"/>
    <w:rsid w:val="007B7F30"/>
    <w:rsid w:val="007D5955"/>
    <w:rsid w:val="007D64E0"/>
    <w:rsid w:val="007E33DE"/>
    <w:rsid w:val="00806B4A"/>
    <w:rsid w:val="00810212"/>
    <w:rsid w:val="00822406"/>
    <w:rsid w:val="00822A66"/>
    <w:rsid w:val="00842728"/>
    <w:rsid w:val="00872C30"/>
    <w:rsid w:val="008C4D21"/>
    <w:rsid w:val="008D7527"/>
    <w:rsid w:val="008E1893"/>
    <w:rsid w:val="008E23F4"/>
    <w:rsid w:val="008F2109"/>
    <w:rsid w:val="008F37BE"/>
    <w:rsid w:val="008F49A0"/>
    <w:rsid w:val="009040BD"/>
    <w:rsid w:val="00907761"/>
    <w:rsid w:val="00916122"/>
    <w:rsid w:val="00970462"/>
    <w:rsid w:val="009C24FF"/>
    <w:rsid w:val="009C7A1A"/>
    <w:rsid w:val="009D119A"/>
    <w:rsid w:val="009F0EA3"/>
    <w:rsid w:val="009F664D"/>
    <w:rsid w:val="00A22DCD"/>
    <w:rsid w:val="00A71A50"/>
    <w:rsid w:val="00A814AC"/>
    <w:rsid w:val="00A92A9D"/>
    <w:rsid w:val="00AA46DB"/>
    <w:rsid w:val="00AB6542"/>
    <w:rsid w:val="00AC1795"/>
    <w:rsid w:val="00AD19E7"/>
    <w:rsid w:val="00AD6F61"/>
    <w:rsid w:val="00B3186E"/>
    <w:rsid w:val="00B37871"/>
    <w:rsid w:val="00B82428"/>
    <w:rsid w:val="00BA6793"/>
    <w:rsid w:val="00BB24D0"/>
    <w:rsid w:val="00BC0314"/>
    <w:rsid w:val="00BC3A19"/>
    <w:rsid w:val="00BD74C6"/>
    <w:rsid w:val="00BE6F59"/>
    <w:rsid w:val="00C172E0"/>
    <w:rsid w:val="00C22029"/>
    <w:rsid w:val="00C51AD6"/>
    <w:rsid w:val="00C53378"/>
    <w:rsid w:val="00C60326"/>
    <w:rsid w:val="00C66848"/>
    <w:rsid w:val="00C7173D"/>
    <w:rsid w:val="00C77198"/>
    <w:rsid w:val="00CA43CC"/>
    <w:rsid w:val="00D07849"/>
    <w:rsid w:val="00D24881"/>
    <w:rsid w:val="00D33308"/>
    <w:rsid w:val="00D36D1B"/>
    <w:rsid w:val="00D46F99"/>
    <w:rsid w:val="00D67581"/>
    <w:rsid w:val="00D93E15"/>
    <w:rsid w:val="00DA3F65"/>
    <w:rsid w:val="00DF183A"/>
    <w:rsid w:val="00E1305E"/>
    <w:rsid w:val="00E246C4"/>
    <w:rsid w:val="00E73847"/>
    <w:rsid w:val="00E97E44"/>
    <w:rsid w:val="00EC349B"/>
    <w:rsid w:val="00EC3778"/>
    <w:rsid w:val="00ED3F39"/>
    <w:rsid w:val="00ED546D"/>
    <w:rsid w:val="00EE2327"/>
    <w:rsid w:val="00EE4BAE"/>
    <w:rsid w:val="00EF69DD"/>
    <w:rsid w:val="00F31BE7"/>
    <w:rsid w:val="00F3701A"/>
    <w:rsid w:val="00F45788"/>
    <w:rsid w:val="00F7494B"/>
    <w:rsid w:val="00FD6005"/>
    <w:rsid w:val="00FE1FB4"/>
    <w:rsid w:val="00FF3DF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styleId="LightList-Accent1">
    <w:name w:val="Light List Accent 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styleId="LightList-Accent1">
    <w:name w:val="Light List Accent 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23"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62BDF8-9E02-41B5-B35A-875772041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25</Pages>
  <Words>3081</Words>
  <Characters>17563</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GC-MX</cp:lastModifiedBy>
  <cp:revision>19</cp:revision>
  <dcterms:created xsi:type="dcterms:W3CDTF">2012-05-09T04:28:00Z</dcterms:created>
  <dcterms:modified xsi:type="dcterms:W3CDTF">2012-05-17T16:36:00Z</dcterms:modified>
</cp:coreProperties>
</file>